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4F7E96DD" w:rsidR="00143EBA" w:rsidRDefault="00D65682" w:rsidP="005847A9">
      <w:pPr>
        <w:pStyle w:val="Title"/>
      </w:pPr>
      <w:proofErr w:type="gramStart"/>
      <w:r>
        <w:t>F</w:t>
      </w:r>
      <w:r w:rsidR="00CA74B5">
        <w:t>AST v8.</w:t>
      </w:r>
      <w:proofErr w:type="gramEnd"/>
      <w:del w:id="0" w:author="Bonnie Jonkman" w:date="2015-12-08T14:49:00Z">
        <w:r w:rsidR="00B92E37" w:rsidDel="0010636D">
          <w:delText>1</w:delText>
        </w:r>
        <w:r w:rsidR="001A0C92" w:rsidDel="0010636D">
          <w:delText>2</w:delText>
        </w:r>
      </w:del>
      <w:ins w:id="1" w:author="Bonnie Jonkman" w:date="2015-12-08T14:49:00Z">
        <w:r w:rsidR="0010636D">
          <w:t>1</w:t>
        </w:r>
      </w:ins>
      <w:ins w:id="2" w:author="Bonnie Jonkman" w:date="2016-03-23T14:45:00Z">
        <w:r w:rsidR="006729B2">
          <w:t>5</w:t>
        </w:r>
      </w:ins>
      <w:proofErr w:type="gramStart"/>
      <w:r w:rsidR="00CA74B5">
        <w:t>.</w:t>
      </w:r>
      <w:proofErr w:type="gramEnd"/>
      <w:del w:id="3" w:author="Bonnie Jonkman" w:date="2015-12-08T14:49:00Z">
        <w:r w:rsidR="005D7EC4" w:rsidDel="0010636D">
          <w:delText>0</w:delText>
        </w:r>
        <w:r w:rsidR="00F45A49" w:rsidDel="0010636D">
          <w:delText>0</w:delText>
        </w:r>
        <w:r w:rsidR="00E759ED" w:rsidDel="0010636D">
          <w:delText>a</w:delText>
        </w:r>
      </w:del>
      <w:ins w:id="4" w:author="Bonnie Jonkman" w:date="2015-12-08T14:49:00Z">
        <w:r w:rsidR="0010636D">
          <w:t>0</w:t>
        </w:r>
      </w:ins>
      <w:ins w:id="5" w:author="Bonnie Jonkman" w:date="2016-03-23T14:45:00Z">
        <w:r w:rsidR="006729B2">
          <w:t>0</w:t>
        </w:r>
      </w:ins>
      <w:ins w:id="6" w:author="Bonnie Jonkman" w:date="2015-12-08T14:49:00Z">
        <w:r w:rsidR="0010636D">
          <w:t>a</w:t>
        </w:r>
      </w:ins>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66FBD0C5" w:rsidR="00CA74B5" w:rsidRDefault="00B63E95" w:rsidP="00CA74B5">
      <w:pPr>
        <w:pStyle w:val="Subtitle"/>
      </w:pPr>
      <w:del w:id="7" w:author="Bonnie Jonkman" w:date="2015-12-08T14:49:00Z">
        <w:r w:rsidDel="0010636D">
          <w:delText>October 5</w:delText>
        </w:r>
        <w:r w:rsidR="00F45A49" w:rsidDel="0010636D">
          <w:delText>, 201</w:delText>
        </w:r>
        <w:r w:rsidR="002A6E11" w:rsidDel="0010636D">
          <w:delText>5</w:delText>
        </w:r>
      </w:del>
      <w:ins w:id="8" w:author="Bonnie Jonkman" w:date="2016-03-23T14:44:00Z">
        <w:r w:rsidR="006729B2">
          <w:t>March</w:t>
        </w:r>
      </w:ins>
      <w:ins w:id="9" w:author="Bonnie Jonkman" w:date="2015-12-08T14:49:00Z">
        <w:r w:rsidR="0010636D">
          <w:t xml:space="preserve"> </w:t>
        </w:r>
      </w:ins>
      <w:ins w:id="10" w:author="Bonnie Jonkman" w:date="2016-03-23T14:45:00Z">
        <w:r w:rsidR="006729B2">
          <w:t>23</w:t>
        </w:r>
      </w:ins>
      <w:ins w:id="11" w:author="Bonnie Jonkman" w:date="2015-12-08T14:49:00Z">
        <w:r w:rsidR="0010636D">
          <w:t>, 201</w:t>
        </w:r>
      </w:ins>
      <w:ins w:id="12" w:author="Bonnie Jonkman" w:date="2016-03-23T14:45:00Z">
        <w:r w:rsidR="006729B2">
          <w:t>6</w:t>
        </w:r>
      </w:ins>
      <w:ins w:id="13" w:author="Bonnie Jonkman" w:date="2015-12-08T14:49:00Z">
        <w:r w:rsidR="0010636D">
          <w:t xml:space="preserve"> </w:t>
        </w:r>
      </w:ins>
      <w:ins w:id="14" w:author="Bonnie Jonkman" w:date="2015-12-08T14:50:00Z">
        <w:r w:rsidR="0010636D">
          <w:t>–</w:t>
        </w:r>
      </w:ins>
      <w:ins w:id="15" w:author="Bonnie Jonkman" w:date="2015-12-08T14:49:00Z">
        <w:r w:rsidR="0010636D">
          <w:t xml:space="preserve"> DRAFT </w:t>
        </w:r>
      </w:ins>
      <w:ins w:id="16" w:author="Bonnie Jonkman" w:date="2015-12-08T14:50:00Z">
        <w:r w:rsidR="0010636D">
          <w:t>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17" w:name="_Toc437370134"/>
      <w:r>
        <w:lastRenderedPageBreak/>
        <w:t>Table of Contents</w:t>
      </w:r>
      <w:bookmarkEnd w:id="17"/>
    </w:p>
    <w:p w14:paraId="29EEBF28" w14:textId="77777777" w:rsidR="007B3748" w:rsidRDefault="006C131B">
      <w:pPr>
        <w:pStyle w:val="TOC1"/>
        <w:tabs>
          <w:tab w:val="right" w:leader="dot" w:pos="9350"/>
        </w:tabs>
        <w:rPr>
          <w:ins w:id="18" w:author="Bonnie Jonkman" w:date="2015-12-08T20:33:00Z"/>
          <w:rFonts w:eastAsiaTheme="minorEastAsia"/>
          <w:noProof/>
        </w:rPr>
      </w:pPr>
      <w:r>
        <w:fldChar w:fldCharType="begin"/>
      </w:r>
      <w:r>
        <w:instrText xml:space="preserve"> TOC \o "1-2" \h \z \u </w:instrText>
      </w:r>
      <w:r>
        <w:fldChar w:fldCharType="separate"/>
      </w:r>
      <w:ins w:id="19" w:author="Bonnie Jonkman" w:date="2015-12-08T20:33:00Z">
        <w:r w:rsidR="007B3748" w:rsidRPr="00292F2B">
          <w:rPr>
            <w:rStyle w:val="Hyperlink"/>
            <w:noProof/>
          </w:rPr>
          <w:fldChar w:fldCharType="begin"/>
        </w:r>
        <w:r w:rsidR="007B3748" w:rsidRPr="00292F2B">
          <w:rPr>
            <w:rStyle w:val="Hyperlink"/>
            <w:noProof/>
          </w:rPr>
          <w:instrText xml:space="preserve"> </w:instrText>
        </w:r>
        <w:r w:rsidR="007B3748">
          <w:rPr>
            <w:noProof/>
          </w:rPr>
          <w:instrText>HYPERLINK \l "_Toc437370134"</w:instrText>
        </w:r>
        <w:r w:rsidR="007B3748" w:rsidRPr="00292F2B">
          <w:rPr>
            <w:rStyle w:val="Hyperlink"/>
            <w:noProof/>
          </w:rPr>
          <w:instrText xml:space="preserve"> </w:instrText>
        </w:r>
        <w:r w:rsidR="007B3748" w:rsidRPr="00292F2B">
          <w:rPr>
            <w:rStyle w:val="Hyperlink"/>
            <w:noProof/>
          </w:rPr>
          <w:fldChar w:fldCharType="separate"/>
        </w:r>
        <w:r w:rsidR="007B3748" w:rsidRPr="00292F2B">
          <w:rPr>
            <w:rStyle w:val="Hyperlink"/>
            <w:noProof/>
          </w:rPr>
          <w:t>Table of Contents</w:t>
        </w:r>
        <w:r w:rsidR="007B3748">
          <w:rPr>
            <w:noProof/>
            <w:webHidden/>
          </w:rPr>
          <w:tab/>
        </w:r>
        <w:r w:rsidR="007B3748">
          <w:rPr>
            <w:noProof/>
            <w:webHidden/>
          </w:rPr>
          <w:fldChar w:fldCharType="begin"/>
        </w:r>
        <w:r w:rsidR="007B3748">
          <w:rPr>
            <w:noProof/>
            <w:webHidden/>
          </w:rPr>
          <w:instrText xml:space="preserve"> PAGEREF _Toc437370134 \h </w:instrText>
        </w:r>
      </w:ins>
      <w:r w:rsidR="007B3748">
        <w:rPr>
          <w:noProof/>
          <w:webHidden/>
        </w:rPr>
      </w:r>
      <w:r w:rsidR="007B3748">
        <w:rPr>
          <w:noProof/>
          <w:webHidden/>
        </w:rPr>
        <w:fldChar w:fldCharType="separate"/>
      </w:r>
      <w:ins w:id="20" w:author="Bonnie Jonkman" w:date="2015-12-08T20:33:00Z">
        <w:r w:rsidR="007B3748">
          <w:rPr>
            <w:noProof/>
            <w:webHidden/>
          </w:rPr>
          <w:t>2</w:t>
        </w:r>
        <w:r w:rsidR="007B3748">
          <w:rPr>
            <w:noProof/>
            <w:webHidden/>
          </w:rPr>
          <w:fldChar w:fldCharType="end"/>
        </w:r>
        <w:r w:rsidR="007B3748" w:rsidRPr="00292F2B">
          <w:rPr>
            <w:rStyle w:val="Hyperlink"/>
            <w:noProof/>
          </w:rPr>
          <w:fldChar w:fldCharType="end"/>
        </w:r>
      </w:ins>
    </w:p>
    <w:p w14:paraId="47282079" w14:textId="77777777" w:rsidR="007B3748" w:rsidRDefault="007B3748">
      <w:pPr>
        <w:pStyle w:val="TOC1"/>
        <w:tabs>
          <w:tab w:val="right" w:leader="dot" w:pos="9350"/>
        </w:tabs>
        <w:rPr>
          <w:ins w:id="21" w:author="Bonnie Jonkman" w:date="2015-12-08T20:33:00Z"/>
          <w:rFonts w:eastAsiaTheme="minorEastAsia"/>
          <w:noProof/>
        </w:rPr>
      </w:pPr>
      <w:ins w:id="22"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5"</w:instrText>
        </w:r>
        <w:r w:rsidRPr="00292F2B">
          <w:rPr>
            <w:rStyle w:val="Hyperlink"/>
            <w:noProof/>
          </w:rPr>
          <w:instrText xml:space="preserve"> </w:instrText>
        </w:r>
        <w:r w:rsidRPr="00292F2B">
          <w:rPr>
            <w:rStyle w:val="Hyperlink"/>
            <w:noProof/>
          </w:rPr>
          <w:fldChar w:fldCharType="separate"/>
        </w:r>
        <w:r w:rsidRPr="00292F2B">
          <w:rPr>
            <w:rStyle w:val="Hyperlink"/>
            <w:noProof/>
          </w:rPr>
          <w:t>Introduction</w:t>
        </w:r>
        <w:r>
          <w:rPr>
            <w:noProof/>
            <w:webHidden/>
          </w:rPr>
          <w:tab/>
        </w:r>
        <w:r>
          <w:rPr>
            <w:noProof/>
            <w:webHidden/>
          </w:rPr>
          <w:fldChar w:fldCharType="begin"/>
        </w:r>
        <w:r>
          <w:rPr>
            <w:noProof/>
            <w:webHidden/>
          </w:rPr>
          <w:instrText xml:space="preserve"> PAGEREF _Toc437370135 \h </w:instrText>
        </w:r>
      </w:ins>
      <w:r>
        <w:rPr>
          <w:noProof/>
          <w:webHidden/>
        </w:rPr>
      </w:r>
      <w:r>
        <w:rPr>
          <w:noProof/>
          <w:webHidden/>
        </w:rPr>
        <w:fldChar w:fldCharType="separate"/>
      </w:r>
      <w:ins w:id="23" w:author="Bonnie Jonkman" w:date="2015-12-08T20:33:00Z">
        <w:r>
          <w:rPr>
            <w:noProof/>
            <w:webHidden/>
          </w:rPr>
          <w:t>4</w:t>
        </w:r>
        <w:r>
          <w:rPr>
            <w:noProof/>
            <w:webHidden/>
          </w:rPr>
          <w:fldChar w:fldCharType="end"/>
        </w:r>
        <w:r w:rsidRPr="00292F2B">
          <w:rPr>
            <w:rStyle w:val="Hyperlink"/>
            <w:noProof/>
          </w:rPr>
          <w:fldChar w:fldCharType="end"/>
        </w:r>
      </w:ins>
    </w:p>
    <w:p w14:paraId="69728B9C" w14:textId="77777777" w:rsidR="007B3748" w:rsidRDefault="007B3748">
      <w:pPr>
        <w:pStyle w:val="TOC1"/>
        <w:tabs>
          <w:tab w:val="right" w:leader="dot" w:pos="9350"/>
        </w:tabs>
        <w:rPr>
          <w:ins w:id="24" w:author="Bonnie Jonkman" w:date="2015-12-08T20:33:00Z"/>
          <w:rFonts w:eastAsiaTheme="minorEastAsia"/>
          <w:noProof/>
        </w:rPr>
      </w:pPr>
      <w:ins w:id="2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6"</w:instrText>
        </w:r>
        <w:r w:rsidRPr="00292F2B">
          <w:rPr>
            <w:rStyle w:val="Hyperlink"/>
            <w:noProof/>
          </w:rPr>
          <w:instrText xml:space="preserve"> </w:instrText>
        </w:r>
        <w:r w:rsidRPr="00292F2B">
          <w:rPr>
            <w:rStyle w:val="Hyperlink"/>
            <w:noProof/>
          </w:rPr>
          <w:fldChar w:fldCharType="separate"/>
        </w:r>
        <w:r w:rsidRPr="00292F2B">
          <w:rPr>
            <w:rStyle w:val="Hyperlink"/>
            <w:noProof/>
          </w:rPr>
          <w:t>Major changes in FAST</w:t>
        </w:r>
        <w:r>
          <w:rPr>
            <w:noProof/>
            <w:webHidden/>
          </w:rPr>
          <w:tab/>
        </w:r>
        <w:r>
          <w:rPr>
            <w:noProof/>
            <w:webHidden/>
          </w:rPr>
          <w:fldChar w:fldCharType="begin"/>
        </w:r>
        <w:r>
          <w:rPr>
            <w:noProof/>
            <w:webHidden/>
          </w:rPr>
          <w:instrText xml:space="preserve"> PAGEREF _Toc437370136 \h </w:instrText>
        </w:r>
      </w:ins>
      <w:r>
        <w:rPr>
          <w:noProof/>
          <w:webHidden/>
        </w:rPr>
      </w:r>
      <w:r>
        <w:rPr>
          <w:noProof/>
          <w:webHidden/>
        </w:rPr>
        <w:fldChar w:fldCharType="separate"/>
      </w:r>
      <w:ins w:id="26" w:author="Bonnie Jonkman" w:date="2015-12-08T20:33:00Z">
        <w:r>
          <w:rPr>
            <w:noProof/>
            <w:webHidden/>
          </w:rPr>
          <w:t>9</w:t>
        </w:r>
        <w:r>
          <w:rPr>
            <w:noProof/>
            <w:webHidden/>
          </w:rPr>
          <w:fldChar w:fldCharType="end"/>
        </w:r>
        <w:r w:rsidRPr="00292F2B">
          <w:rPr>
            <w:rStyle w:val="Hyperlink"/>
            <w:noProof/>
          </w:rPr>
          <w:fldChar w:fldCharType="end"/>
        </w:r>
      </w:ins>
    </w:p>
    <w:p w14:paraId="6A62CEB7" w14:textId="77777777" w:rsidR="007B3748" w:rsidRDefault="007B3748">
      <w:pPr>
        <w:pStyle w:val="TOC2"/>
        <w:tabs>
          <w:tab w:val="right" w:leader="dot" w:pos="9350"/>
        </w:tabs>
        <w:rPr>
          <w:ins w:id="27" w:author="Bonnie Jonkman" w:date="2015-12-08T20:33:00Z"/>
          <w:rFonts w:eastAsiaTheme="minorEastAsia"/>
          <w:noProof/>
        </w:rPr>
      </w:pPr>
      <w:ins w:id="2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7"</w:instrText>
        </w:r>
        <w:r w:rsidRPr="00292F2B">
          <w:rPr>
            <w:rStyle w:val="Hyperlink"/>
            <w:noProof/>
          </w:rPr>
          <w:instrText xml:space="preserve"> </w:instrText>
        </w:r>
        <w:r w:rsidRPr="00292F2B">
          <w:rPr>
            <w:rStyle w:val="Hyperlink"/>
            <w:noProof/>
          </w:rPr>
          <w:fldChar w:fldCharType="separate"/>
        </w:r>
        <w:r w:rsidRPr="00292F2B">
          <w:rPr>
            <w:rStyle w:val="Hyperlink"/>
            <w:noProof/>
          </w:rPr>
          <w:t>v8.13.00a-bjj</w:t>
        </w:r>
        <w:r>
          <w:rPr>
            <w:noProof/>
            <w:webHidden/>
          </w:rPr>
          <w:tab/>
        </w:r>
        <w:r>
          <w:rPr>
            <w:noProof/>
            <w:webHidden/>
          </w:rPr>
          <w:fldChar w:fldCharType="begin"/>
        </w:r>
        <w:r>
          <w:rPr>
            <w:noProof/>
            <w:webHidden/>
          </w:rPr>
          <w:instrText xml:space="preserve"> PAGEREF _Toc437370137 \h </w:instrText>
        </w:r>
      </w:ins>
      <w:r>
        <w:rPr>
          <w:noProof/>
          <w:webHidden/>
        </w:rPr>
      </w:r>
      <w:r>
        <w:rPr>
          <w:noProof/>
          <w:webHidden/>
        </w:rPr>
        <w:fldChar w:fldCharType="separate"/>
      </w:r>
      <w:ins w:id="29" w:author="Bonnie Jonkman" w:date="2015-12-08T20:33:00Z">
        <w:r>
          <w:rPr>
            <w:noProof/>
            <w:webHidden/>
          </w:rPr>
          <w:t>9</w:t>
        </w:r>
        <w:r>
          <w:rPr>
            <w:noProof/>
            <w:webHidden/>
          </w:rPr>
          <w:fldChar w:fldCharType="end"/>
        </w:r>
        <w:r w:rsidRPr="00292F2B">
          <w:rPr>
            <w:rStyle w:val="Hyperlink"/>
            <w:noProof/>
          </w:rPr>
          <w:fldChar w:fldCharType="end"/>
        </w:r>
      </w:ins>
    </w:p>
    <w:p w14:paraId="6BA123A9" w14:textId="77777777" w:rsidR="007B3748" w:rsidRDefault="007B3748">
      <w:pPr>
        <w:pStyle w:val="TOC2"/>
        <w:tabs>
          <w:tab w:val="right" w:leader="dot" w:pos="9350"/>
        </w:tabs>
        <w:rPr>
          <w:ins w:id="30" w:author="Bonnie Jonkman" w:date="2015-12-08T20:33:00Z"/>
          <w:rFonts w:eastAsiaTheme="minorEastAsia"/>
          <w:noProof/>
        </w:rPr>
      </w:pPr>
      <w:ins w:id="31"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8"</w:instrText>
        </w:r>
        <w:r w:rsidRPr="00292F2B">
          <w:rPr>
            <w:rStyle w:val="Hyperlink"/>
            <w:noProof/>
          </w:rPr>
          <w:instrText xml:space="preserve"> </w:instrText>
        </w:r>
        <w:r w:rsidRPr="00292F2B">
          <w:rPr>
            <w:rStyle w:val="Hyperlink"/>
            <w:noProof/>
          </w:rPr>
          <w:fldChar w:fldCharType="separate"/>
        </w:r>
        <w:r w:rsidRPr="00292F2B">
          <w:rPr>
            <w:rStyle w:val="Hyperlink"/>
            <w:noProof/>
          </w:rPr>
          <w:t>v8.12.00a-bjj</w:t>
        </w:r>
        <w:r>
          <w:rPr>
            <w:noProof/>
            <w:webHidden/>
          </w:rPr>
          <w:tab/>
        </w:r>
        <w:r>
          <w:rPr>
            <w:noProof/>
            <w:webHidden/>
          </w:rPr>
          <w:fldChar w:fldCharType="begin"/>
        </w:r>
        <w:r>
          <w:rPr>
            <w:noProof/>
            <w:webHidden/>
          </w:rPr>
          <w:instrText xml:space="preserve"> PAGEREF _Toc437370138 \h </w:instrText>
        </w:r>
      </w:ins>
      <w:r>
        <w:rPr>
          <w:noProof/>
          <w:webHidden/>
        </w:rPr>
      </w:r>
      <w:r>
        <w:rPr>
          <w:noProof/>
          <w:webHidden/>
        </w:rPr>
        <w:fldChar w:fldCharType="separate"/>
      </w:r>
      <w:ins w:id="32" w:author="Bonnie Jonkman" w:date="2015-12-08T20:33:00Z">
        <w:r>
          <w:rPr>
            <w:noProof/>
            <w:webHidden/>
          </w:rPr>
          <w:t>9</w:t>
        </w:r>
        <w:r>
          <w:rPr>
            <w:noProof/>
            <w:webHidden/>
          </w:rPr>
          <w:fldChar w:fldCharType="end"/>
        </w:r>
        <w:r w:rsidRPr="00292F2B">
          <w:rPr>
            <w:rStyle w:val="Hyperlink"/>
            <w:noProof/>
          </w:rPr>
          <w:fldChar w:fldCharType="end"/>
        </w:r>
      </w:ins>
    </w:p>
    <w:p w14:paraId="1FE1FACA" w14:textId="77777777" w:rsidR="007B3748" w:rsidRDefault="007B3748">
      <w:pPr>
        <w:pStyle w:val="TOC2"/>
        <w:tabs>
          <w:tab w:val="right" w:leader="dot" w:pos="9350"/>
        </w:tabs>
        <w:rPr>
          <w:ins w:id="33" w:author="Bonnie Jonkman" w:date="2015-12-08T20:33:00Z"/>
          <w:rFonts w:eastAsiaTheme="minorEastAsia"/>
          <w:noProof/>
        </w:rPr>
      </w:pPr>
      <w:ins w:id="3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9"</w:instrText>
        </w:r>
        <w:r w:rsidRPr="00292F2B">
          <w:rPr>
            <w:rStyle w:val="Hyperlink"/>
            <w:noProof/>
          </w:rPr>
          <w:instrText xml:space="preserve"> </w:instrText>
        </w:r>
        <w:r w:rsidRPr="00292F2B">
          <w:rPr>
            <w:rStyle w:val="Hyperlink"/>
            <w:noProof/>
          </w:rPr>
          <w:fldChar w:fldCharType="separate"/>
        </w:r>
        <w:r w:rsidRPr="00292F2B">
          <w:rPr>
            <w:rStyle w:val="Hyperlink"/>
            <w:noProof/>
          </w:rPr>
          <w:t>v8.10.00a-bjj</w:t>
        </w:r>
        <w:r>
          <w:rPr>
            <w:noProof/>
            <w:webHidden/>
          </w:rPr>
          <w:tab/>
        </w:r>
        <w:r>
          <w:rPr>
            <w:noProof/>
            <w:webHidden/>
          </w:rPr>
          <w:fldChar w:fldCharType="begin"/>
        </w:r>
        <w:r>
          <w:rPr>
            <w:noProof/>
            <w:webHidden/>
          </w:rPr>
          <w:instrText xml:space="preserve"> PAGEREF _Toc437370139 \h </w:instrText>
        </w:r>
      </w:ins>
      <w:r>
        <w:rPr>
          <w:noProof/>
          <w:webHidden/>
        </w:rPr>
      </w:r>
      <w:r>
        <w:rPr>
          <w:noProof/>
          <w:webHidden/>
        </w:rPr>
        <w:fldChar w:fldCharType="separate"/>
      </w:r>
      <w:ins w:id="35" w:author="Bonnie Jonkman" w:date="2015-12-08T20:33:00Z">
        <w:r>
          <w:rPr>
            <w:noProof/>
            <w:webHidden/>
          </w:rPr>
          <w:t>12</w:t>
        </w:r>
        <w:r>
          <w:rPr>
            <w:noProof/>
            <w:webHidden/>
          </w:rPr>
          <w:fldChar w:fldCharType="end"/>
        </w:r>
        <w:r w:rsidRPr="00292F2B">
          <w:rPr>
            <w:rStyle w:val="Hyperlink"/>
            <w:noProof/>
          </w:rPr>
          <w:fldChar w:fldCharType="end"/>
        </w:r>
      </w:ins>
    </w:p>
    <w:p w14:paraId="3B5EDC8B" w14:textId="77777777" w:rsidR="007B3748" w:rsidRDefault="007B3748">
      <w:pPr>
        <w:pStyle w:val="TOC2"/>
        <w:tabs>
          <w:tab w:val="right" w:leader="dot" w:pos="9350"/>
        </w:tabs>
        <w:rPr>
          <w:ins w:id="36" w:author="Bonnie Jonkman" w:date="2015-12-08T20:33:00Z"/>
          <w:rFonts w:eastAsiaTheme="minorEastAsia"/>
          <w:noProof/>
        </w:rPr>
      </w:pPr>
      <w:ins w:id="3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0"</w:instrText>
        </w:r>
        <w:r w:rsidRPr="00292F2B">
          <w:rPr>
            <w:rStyle w:val="Hyperlink"/>
            <w:noProof/>
          </w:rPr>
          <w:instrText xml:space="preserve"> </w:instrText>
        </w:r>
        <w:r w:rsidRPr="00292F2B">
          <w:rPr>
            <w:rStyle w:val="Hyperlink"/>
            <w:noProof/>
          </w:rPr>
          <w:fldChar w:fldCharType="separate"/>
        </w:r>
        <w:r w:rsidRPr="00292F2B">
          <w:rPr>
            <w:rStyle w:val="Hyperlink"/>
            <w:noProof/>
          </w:rPr>
          <w:t>v8.09.00a-bjj</w:t>
        </w:r>
        <w:r>
          <w:rPr>
            <w:noProof/>
            <w:webHidden/>
          </w:rPr>
          <w:tab/>
        </w:r>
        <w:r>
          <w:rPr>
            <w:noProof/>
            <w:webHidden/>
          </w:rPr>
          <w:fldChar w:fldCharType="begin"/>
        </w:r>
        <w:r>
          <w:rPr>
            <w:noProof/>
            <w:webHidden/>
          </w:rPr>
          <w:instrText xml:space="preserve"> PAGEREF _Toc437370140 \h </w:instrText>
        </w:r>
      </w:ins>
      <w:r>
        <w:rPr>
          <w:noProof/>
          <w:webHidden/>
        </w:rPr>
      </w:r>
      <w:r>
        <w:rPr>
          <w:noProof/>
          <w:webHidden/>
        </w:rPr>
        <w:fldChar w:fldCharType="separate"/>
      </w:r>
      <w:ins w:id="38" w:author="Bonnie Jonkman" w:date="2015-12-08T20:33:00Z">
        <w:r>
          <w:rPr>
            <w:noProof/>
            <w:webHidden/>
          </w:rPr>
          <w:t>13</w:t>
        </w:r>
        <w:r>
          <w:rPr>
            <w:noProof/>
            <w:webHidden/>
          </w:rPr>
          <w:fldChar w:fldCharType="end"/>
        </w:r>
        <w:r w:rsidRPr="00292F2B">
          <w:rPr>
            <w:rStyle w:val="Hyperlink"/>
            <w:noProof/>
          </w:rPr>
          <w:fldChar w:fldCharType="end"/>
        </w:r>
      </w:ins>
    </w:p>
    <w:p w14:paraId="413F8D13" w14:textId="77777777" w:rsidR="007B3748" w:rsidRDefault="007B3748">
      <w:pPr>
        <w:pStyle w:val="TOC2"/>
        <w:tabs>
          <w:tab w:val="right" w:leader="dot" w:pos="9350"/>
        </w:tabs>
        <w:rPr>
          <w:ins w:id="39" w:author="Bonnie Jonkman" w:date="2015-12-08T20:33:00Z"/>
          <w:rFonts w:eastAsiaTheme="minorEastAsia"/>
          <w:noProof/>
        </w:rPr>
      </w:pPr>
      <w:ins w:id="4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1"</w:instrText>
        </w:r>
        <w:r w:rsidRPr="00292F2B">
          <w:rPr>
            <w:rStyle w:val="Hyperlink"/>
            <w:noProof/>
          </w:rPr>
          <w:instrText xml:space="preserve"> </w:instrText>
        </w:r>
        <w:r w:rsidRPr="00292F2B">
          <w:rPr>
            <w:rStyle w:val="Hyperlink"/>
            <w:noProof/>
          </w:rPr>
          <w:fldChar w:fldCharType="separate"/>
        </w:r>
        <w:r w:rsidRPr="00292F2B">
          <w:rPr>
            <w:rStyle w:val="Hyperlink"/>
            <w:noProof/>
          </w:rPr>
          <w:t>v8.08.00c-bjj</w:t>
        </w:r>
        <w:r>
          <w:rPr>
            <w:noProof/>
            <w:webHidden/>
          </w:rPr>
          <w:tab/>
        </w:r>
        <w:r>
          <w:rPr>
            <w:noProof/>
            <w:webHidden/>
          </w:rPr>
          <w:fldChar w:fldCharType="begin"/>
        </w:r>
        <w:r>
          <w:rPr>
            <w:noProof/>
            <w:webHidden/>
          </w:rPr>
          <w:instrText xml:space="preserve"> PAGEREF _Toc437370141 \h </w:instrText>
        </w:r>
      </w:ins>
      <w:r>
        <w:rPr>
          <w:noProof/>
          <w:webHidden/>
        </w:rPr>
      </w:r>
      <w:r>
        <w:rPr>
          <w:noProof/>
          <w:webHidden/>
        </w:rPr>
        <w:fldChar w:fldCharType="separate"/>
      </w:r>
      <w:ins w:id="41" w:author="Bonnie Jonkman" w:date="2015-12-08T20:33:00Z">
        <w:r>
          <w:rPr>
            <w:noProof/>
            <w:webHidden/>
          </w:rPr>
          <w:t>13</w:t>
        </w:r>
        <w:r>
          <w:rPr>
            <w:noProof/>
            <w:webHidden/>
          </w:rPr>
          <w:fldChar w:fldCharType="end"/>
        </w:r>
        <w:r w:rsidRPr="00292F2B">
          <w:rPr>
            <w:rStyle w:val="Hyperlink"/>
            <w:noProof/>
          </w:rPr>
          <w:fldChar w:fldCharType="end"/>
        </w:r>
      </w:ins>
    </w:p>
    <w:p w14:paraId="3E13DDCE" w14:textId="77777777" w:rsidR="007B3748" w:rsidRDefault="007B3748">
      <w:pPr>
        <w:pStyle w:val="TOC2"/>
        <w:tabs>
          <w:tab w:val="right" w:leader="dot" w:pos="9350"/>
        </w:tabs>
        <w:rPr>
          <w:ins w:id="42" w:author="Bonnie Jonkman" w:date="2015-12-08T20:33:00Z"/>
          <w:rFonts w:eastAsiaTheme="minorEastAsia"/>
          <w:noProof/>
        </w:rPr>
      </w:pPr>
      <w:ins w:id="4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2"</w:instrText>
        </w:r>
        <w:r w:rsidRPr="00292F2B">
          <w:rPr>
            <w:rStyle w:val="Hyperlink"/>
            <w:noProof/>
          </w:rPr>
          <w:instrText xml:space="preserve"> </w:instrText>
        </w:r>
        <w:r w:rsidRPr="00292F2B">
          <w:rPr>
            <w:rStyle w:val="Hyperlink"/>
            <w:noProof/>
          </w:rPr>
          <w:fldChar w:fldCharType="separate"/>
        </w:r>
        <w:r w:rsidRPr="00292F2B">
          <w:rPr>
            <w:rStyle w:val="Hyperlink"/>
            <w:noProof/>
          </w:rPr>
          <w:t>v8.03.02b-bjj</w:t>
        </w:r>
        <w:r>
          <w:rPr>
            <w:noProof/>
            <w:webHidden/>
          </w:rPr>
          <w:tab/>
        </w:r>
        <w:r>
          <w:rPr>
            <w:noProof/>
            <w:webHidden/>
          </w:rPr>
          <w:fldChar w:fldCharType="begin"/>
        </w:r>
        <w:r>
          <w:rPr>
            <w:noProof/>
            <w:webHidden/>
          </w:rPr>
          <w:instrText xml:space="preserve"> PAGEREF _Toc437370142 \h </w:instrText>
        </w:r>
      </w:ins>
      <w:r>
        <w:rPr>
          <w:noProof/>
          <w:webHidden/>
        </w:rPr>
      </w:r>
      <w:r>
        <w:rPr>
          <w:noProof/>
          <w:webHidden/>
        </w:rPr>
        <w:fldChar w:fldCharType="separate"/>
      </w:r>
      <w:ins w:id="44" w:author="Bonnie Jonkman" w:date="2015-12-08T20:33:00Z">
        <w:r>
          <w:rPr>
            <w:noProof/>
            <w:webHidden/>
          </w:rPr>
          <w:t>15</w:t>
        </w:r>
        <w:r>
          <w:rPr>
            <w:noProof/>
            <w:webHidden/>
          </w:rPr>
          <w:fldChar w:fldCharType="end"/>
        </w:r>
        <w:r w:rsidRPr="00292F2B">
          <w:rPr>
            <w:rStyle w:val="Hyperlink"/>
            <w:noProof/>
          </w:rPr>
          <w:fldChar w:fldCharType="end"/>
        </w:r>
      </w:ins>
    </w:p>
    <w:p w14:paraId="1B3101C1" w14:textId="77777777" w:rsidR="007B3748" w:rsidRDefault="007B3748">
      <w:pPr>
        <w:pStyle w:val="TOC1"/>
        <w:tabs>
          <w:tab w:val="right" w:leader="dot" w:pos="9350"/>
        </w:tabs>
        <w:rPr>
          <w:ins w:id="45" w:author="Bonnie Jonkman" w:date="2015-12-08T20:33:00Z"/>
          <w:rFonts w:eastAsiaTheme="minorEastAsia"/>
          <w:noProof/>
        </w:rPr>
      </w:pPr>
      <w:ins w:id="4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3"</w:instrText>
        </w:r>
        <w:r w:rsidRPr="00292F2B">
          <w:rPr>
            <w:rStyle w:val="Hyperlink"/>
            <w:noProof/>
          </w:rPr>
          <w:instrText xml:space="preserve"> </w:instrText>
        </w:r>
        <w:r w:rsidRPr="00292F2B">
          <w:rPr>
            <w:rStyle w:val="Hyperlink"/>
            <w:noProof/>
          </w:rPr>
          <w:fldChar w:fldCharType="separate"/>
        </w:r>
        <w:r w:rsidRPr="00292F2B">
          <w:rPr>
            <w:rStyle w:val="Hyperlink"/>
            <w:noProof/>
          </w:rPr>
          <w:t>FAST v8 Input and Output Files</w:t>
        </w:r>
        <w:r>
          <w:rPr>
            <w:noProof/>
            <w:webHidden/>
          </w:rPr>
          <w:tab/>
        </w:r>
        <w:r>
          <w:rPr>
            <w:noProof/>
            <w:webHidden/>
          </w:rPr>
          <w:fldChar w:fldCharType="begin"/>
        </w:r>
        <w:r>
          <w:rPr>
            <w:noProof/>
            <w:webHidden/>
          </w:rPr>
          <w:instrText xml:space="preserve"> PAGEREF _Toc437370143 \h </w:instrText>
        </w:r>
      </w:ins>
      <w:r>
        <w:rPr>
          <w:noProof/>
          <w:webHidden/>
        </w:rPr>
      </w:r>
      <w:r>
        <w:rPr>
          <w:noProof/>
          <w:webHidden/>
        </w:rPr>
        <w:fldChar w:fldCharType="separate"/>
      </w:r>
      <w:ins w:id="47" w:author="Bonnie Jonkman" w:date="2015-12-08T20:33:00Z">
        <w:r>
          <w:rPr>
            <w:noProof/>
            <w:webHidden/>
          </w:rPr>
          <w:t>15</w:t>
        </w:r>
        <w:r>
          <w:rPr>
            <w:noProof/>
            <w:webHidden/>
          </w:rPr>
          <w:fldChar w:fldCharType="end"/>
        </w:r>
        <w:r w:rsidRPr="00292F2B">
          <w:rPr>
            <w:rStyle w:val="Hyperlink"/>
            <w:noProof/>
          </w:rPr>
          <w:fldChar w:fldCharType="end"/>
        </w:r>
      </w:ins>
    </w:p>
    <w:p w14:paraId="421CFB64" w14:textId="77777777" w:rsidR="007B3748" w:rsidRDefault="007B3748">
      <w:pPr>
        <w:pStyle w:val="TOC2"/>
        <w:tabs>
          <w:tab w:val="right" w:leader="dot" w:pos="9350"/>
        </w:tabs>
        <w:rPr>
          <w:ins w:id="48" w:author="Bonnie Jonkman" w:date="2015-12-08T20:33:00Z"/>
          <w:rFonts w:eastAsiaTheme="minorEastAsia"/>
          <w:noProof/>
        </w:rPr>
      </w:pPr>
      <w:ins w:id="49"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4"</w:instrText>
        </w:r>
        <w:r w:rsidRPr="00292F2B">
          <w:rPr>
            <w:rStyle w:val="Hyperlink"/>
            <w:noProof/>
          </w:rPr>
          <w:instrText xml:space="preserve"> </w:instrText>
        </w:r>
        <w:r w:rsidRPr="00292F2B">
          <w:rPr>
            <w:rStyle w:val="Hyperlink"/>
            <w:noProof/>
          </w:rPr>
          <w:fldChar w:fldCharType="separate"/>
        </w:r>
        <w:r w:rsidRPr="00292F2B">
          <w:rPr>
            <w:rStyle w:val="Hyperlink"/>
            <w:noProof/>
          </w:rPr>
          <w:t>File Naming Conventions</w:t>
        </w:r>
        <w:r>
          <w:rPr>
            <w:noProof/>
            <w:webHidden/>
          </w:rPr>
          <w:tab/>
        </w:r>
        <w:r>
          <w:rPr>
            <w:noProof/>
            <w:webHidden/>
          </w:rPr>
          <w:fldChar w:fldCharType="begin"/>
        </w:r>
        <w:r>
          <w:rPr>
            <w:noProof/>
            <w:webHidden/>
          </w:rPr>
          <w:instrText xml:space="preserve"> PAGEREF _Toc437370144 \h </w:instrText>
        </w:r>
      </w:ins>
      <w:r>
        <w:rPr>
          <w:noProof/>
          <w:webHidden/>
        </w:rPr>
      </w:r>
      <w:r>
        <w:rPr>
          <w:noProof/>
          <w:webHidden/>
        </w:rPr>
        <w:fldChar w:fldCharType="separate"/>
      </w:r>
      <w:ins w:id="50" w:author="Bonnie Jonkman" w:date="2015-12-08T20:33:00Z">
        <w:r>
          <w:rPr>
            <w:noProof/>
            <w:webHidden/>
          </w:rPr>
          <w:t>15</w:t>
        </w:r>
        <w:r>
          <w:rPr>
            <w:noProof/>
            <w:webHidden/>
          </w:rPr>
          <w:fldChar w:fldCharType="end"/>
        </w:r>
        <w:r w:rsidRPr="00292F2B">
          <w:rPr>
            <w:rStyle w:val="Hyperlink"/>
            <w:noProof/>
          </w:rPr>
          <w:fldChar w:fldCharType="end"/>
        </w:r>
      </w:ins>
    </w:p>
    <w:p w14:paraId="6CE50098" w14:textId="77777777" w:rsidR="007B3748" w:rsidRDefault="007B3748">
      <w:pPr>
        <w:pStyle w:val="TOC2"/>
        <w:tabs>
          <w:tab w:val="right" w:leader="dot" w:pos="9350"/>
        </w:tabs>
        <w:rPr>
          <w:ins w:id="51" w:author="Bonnie Jonkman" w:date="2015-12-08T20:33:00Z"/>
          <w:rFonts w:eastAsiaTheme="minorEastAsia"/>
          <w:noProof/>
        </w:rPr>
      </w:pPr>
      <w:ins w:id="52"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5"</w:instrText>
        </w:r>
        <w:r w:rsidRPr="00292F2B">
          <w:rPr>
            <w:rStyle w:val="Hyperlink"/>
            <w:noProof/>
          </w:rPr>
          <w:instrText xml:space="preserve"> </w:instrText>
        </w:r>
        <w:r w:rsidRPr="00292F2B">
          <w:rPr>
            <w:rStyle w:val="Hyperlink"/>
            <w:noProof/>
          </w:rPr>
          <w:fldChar w:fldCharType="separate"/>
        </w:r>
        <w:r w:rsidRPr="00292F2B">
          <w:rPr>
            <w:rStyle w:val="Hyperlink"/>
            <w:noProof/>
          </w:rPr>
          <w:t>Variables Specified in the FAST Primary Input File</w:t>
        </w:r>
        <w:r>
          <w:rPr>
            <w:noProof/>
            <w:webHidden/>
          </w:rPr>
          <w:tab/>
        </w:r>
        <w:r>
          <w:rPr>
            <w:noProof/>
            <w:webHidden/>
          </w:rPr>
          <w:fldChar w:fldCharType="begin"/>
        </w:r>
        <w:r>
          <w:rPr>
            <w:noProof/>
            <w:webHidden/>
          </w:rPr>
          <w:instrText xml:space="preserve"> PAGEREF _Toc437370145 \h </w:instrText>
        </w:r>
      </w:ins>
      <w:r>
        <w:rPr>
          <w:noProof/>
          <w:webHidden/>
        </w:rPr>
      </w:r>
      <w:r>
        <w:rPr>
          <w:noProof/>
          <w:webHidden/>
        </w:rPr>
        <w:fldChar w:fldCharType="separate"/>
      </w:r>
      <w:ins w:id="53" w:author="Bonnie Jonkman" w:date="2015-12-08T20:33:00Z">
        <w:r>
          <w:rPr>
            <w:noProof/>
            <w:webHidden/>
          </w:rPr>
          <w:t>18</w:t>
        </w:r>
        <w:r>
          <w:rPr>
            <w:noProof/>
            <w:webHidden/>
          </w:rPr>
          <w:fldChar w:fldCharType="end"/>
        </w:r>
        <w:r w:rsidRPr="00292F2B">
          <w:rPr>
            <w:rStyle w:val="Hyperlink"/>
            <w:noProof/>
          </w:rPr>
          <w:fldChar w:fldCharType="end"/>
        </w:r>
      </w:ins>
    </w:p>
    <w:p w14:paraId="2854BC2F" w14:textId="77777777" w:rsidR="007B3748" w:rsidRDefault="007B3748">
      <w:pPr>
        <w:pStyle w:val="TOC2"/>
        <w:tabs>
          <w:tab w:val="right" w:leader="dot" w:pos="9350"/>
        </w:tabs>
        <w:rPr>
          <w:ins w:id="54" w:author="Bonnie Jonkman" w:date="2015-12-08T20:33:00Z"/>
          <w:rFonts w:eastAsiaTheme="minorEastAsia"/>
          <w:noProof/>
        </w:rPr>
      </w:pPr>
      <w:ins w:id="5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6"</w:instrText>
        </w:r>
        <w:r w:rsidRPr="00292F2B">
          <w:rPr>
            <w:rStyle w:val="Hyperlink"/>
            <w:noProof/>
          </w:rPr>
          <w:instrText xml:space="preserve"> </w:instrText>
        </w:r>
        <w:r w:rsidRPr="00292F2B">
          <w:rPr>
            <w:rStyle w:val="Hyperlink"/>
            <w:noProof/>
          </w:rPr>
          <w:fldChar w:fldCharType="separate"/>
        </w:r>
        <w:r w:rsidRPr="00292F2B">
          <w:rPr>
            <w:rStyle w:val="Hyperlink"/>
            <w:noProof/>
          </w:rPr>
          <w:t>Checkpoint Files (Restart Capability)</w:t>
        </w:r>
        <w:r>
          <w:rPr>
            <w:noProof/>
            <w:webHidden/>
          </w:rPr>
          <w:tab/>
        </w:r>
        <w:r>
          <w:rPr>
            <w:noProof/>
            <w:webHidden/>
          </w:rPr>
          <w:fldChar w:fldCharType="begin"/>
        </w:r>
        <w:r>
          <w:rPr>
            <w:noProof/>
            <w:webHidden/>
          </w:rPr>
          <w:instrText xml:space="preserve"> PAGEREF _Toc437370146 \h </w:instrText>
        </w:r>
      </w:ins>
      <w:r>
        <w:rPr>
          <w:noProof/>
          <w:webHidden/>
        </w:rPr>
      </w:r>
      <w:r>
        <w:rPr>
          <w:noProof/>
          <w:webHidden/>
        </w:rPr>
        <w:fldChar w:fldCharType="separate"/>
      </w:r>
      <w:ins w:id="56" w:author="Bonnie Jonkman" w:date="2015-12-08T20:33:00Z">
        <w:r>
          <w:rPr>
            <w:noProof/>
            <w:webHidden/>
          </w:rPr>
          <w:t>24</w:t>
        </w:r>
        <w:r>
          <w:rPr>
            <w:noProof/>
            <w:webHidden/>
          </w:rPr>
          <w:fldChar w:fldCharType="end"/>
        </w:r>
        <w:r w:rsidRPr="00292F2B">
          <w:rPr>
            <w:rStyle w:val="Hyperlink"/>
            <w:noProof/>
          </w:rPr>
          <w:fldChar w:fldCharType="end"/>
        </w:r>
      </w:ins>
    </w:p>
    <w:p w14:paraId="55C41F61" w14:textId="77777777" w:rsidR="007B3748" w:rsidRDefault="007B3748">
      <w:pPr>
        <w:pStyle w:val="TOC1"/>
        <w:tabs>
          <w:tab w:val="right" w:leader="dot" w:pos="9350"/>
        </w:tabs>
        <w:rPr>
          <w:ins w:id="57" w:author="Bonnie Jonkman" w:date="2015-12-08T20:33:00Z"/>
          <w:rFonts w:eastAsiaTheme="minorEastAsia"/>
          <w:noProof/>
        </w:rPr>
      </w:pPr>
      <w:ins w:id="5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7"</w:instrText>
        </w:r>
        <w:r w:rsidRPr="00292F2B">
          <w:rPr>
            <w:rStyle w:val="Hyperlink"/>
            <w:noProof/>
          </w:rPr>
          <w:instrText xml:space="preserve"> </w:instrText>
        </w:r>
        <w:r w:rsidRPr="00292F2B">
          <w:rPr>
            <w:rStyle w:val="Hyperlink"/>
            <w:noProof/>
          </w:rPr>
          <w:fldChar w:fldCharType="separate"/>
        </w:r>
        <w:r w:rsidRPr="00292F2B">
          <w:rPr>
            <w:rStyle w:val="Hyperlink"/>
            <w:noProof/>
          </w:rPr>
          <w:t>Converting to FAST v8.12.x</w:t>
        </w:r>
        <w:r>
          <w:rPr>
            <w:noProof/>
            <w:webHidden/>
          </w:rPr>
          <w:tab/>
        </w:r>
        <w:r>
          <w:rPr>
            <w:noProof/>
            <w:webHidden/>
          </w:rPr>
          <w:fldChar w:fldCharType="begin"/>
        </w:r>
        <w:r>
          <w:rPr>
            <w:noProof/>
            <w:webHidden/>
          </w:rPr>
          <w:instrText xml:space="preserve"> PAGEREF _Toc437370147 \h </w:instrText>
        </w:r>
      </w:ins>
      <w:r>
        <w:rPr>
          <w:noProof/>
          <w:webHidden/>
        </w:rPr>
      </w:r>
      <w:r>
        <w:rPr>
          <w:noProof/>
          <w:webHidden/>
        </w:rPr>
        <w:fldChar w:fldCharType="separate"/>
      </w:r>
      <w:ins w:id="59" w:author="Bonnie Jonkman" w:date="2015-12-08T20:33:00Z">
        <w:r>
          <w:rPr>
            <w:noProof/>
            <w:webHidden/>
          </w:rPr>
          <w:t>24</w:t>
        </w:r>
        <w:r>
          <w:rPr>
            <w:noProof/>
            <w:webHidden/>
          </w:rPr>
          <w:fldChar w:fldCharType="end"/>
        </w:r>
        <w:r w:rsidRPr="00292F2B">
          <w:rPr>
            <w:rStyle w:val="Hyperlink"/>
            <w:noProof/>
          </w:rPr>
          <w:fldChar w:fldCharType="end"/>
        </w:r>
      </w:ins>
    </w:p>
    <w:p w14:paraId="5FF4B0F1" w14:textId="77777777" w:rsidR="007B3748" w:rsidRDefault="007B3748">
      <w:pPr>
        <w:pStyle w:val="TOC2"/>
        <w:tabs>
          <w:tab w:val="right" w:leader="dot" w:pos="9350"/>
        </w:tabs>
        <w:rPr>
          <w:ins w:id="60" w:author="Bonnie Jonkman" w:date="2015-12-08T20:33:00Z"/>
          <w:rFonts w:eastAsiaTheme="minorEastAsia"/>
          <w:noProof/>
        </w:rPr>
      </w:pPr>
      <w:ins w:id="61"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8"</w:instrText>
        </w:r>
        <w:r w:rsidRPr="00292F2B">
          <w:rPr>
            <w:rStyle w:val="Hyperlink"/>
            <w:noProof/>
          </w:rPr>
          <w:instrText xml:space="preserve"> </w:instrText>
        </w:r>
        <w:r w:rsidRPr="00292F2B">
          <w:rPr>
            <w:rStyle w:val="Hyperlink"/>
            <w:noProof/>
          </w:rPr>
          <w:fldChar w:fldCharType="separate"/>
        </w:r>
        <w:r w:rsidRPr="00292F2B">
          <w:rPr>
            <w:rStyle w:val="Hyperlink"/>
            <w:noProof/>
          </w:rPr>
          <w:t>Summary of Changes to Inputs</w:t>
        </w:r>
        <w:r>
          <w:rPr>
            <w:noProof/>
            <w:webHidden/>
          </w:rPr>
          <w:tab/>
        </w:r>
        <w:r>
          <w:rPr>
            <w:noProof/>
            <w:webHidden/>
          </w:rPr>
          <w:fldChar w:fldCharType="begin"/>
        </w:r>
        <w:r>
          <w:rPr>
            <w:noProof/>
            <w:webHidden/>
          </w:rPr>
          <w:instrText xml:space="preserve"> PAGEREF _Toc437370148 \h </w:instrText>
        </w:r>
      </w:ins>
      <w:r>
        <w:rPr>
          <w:noProof/>
          <w:webHidden/>
        </w:rPr>
      </w:r>
      <w:r>
        <w:rPr>
          <w:noProof/>
          <w:webHidden/>
        </w:rPr>
        <w:fldChar w:fldCharType="separate"/>
      </w:r>
      <w:ins w:id="62" w:author="Bonnie Jonkman" w:date="2015-12-08T20:33:00Z">
        <w:r>
          <w:rPr>
            <w:noProof/>
            <w:webHidden/>
          </w:rPr>
          <w:t>25</w:t>
        </w:r>
        <w:r>
          <w:rPr>
            <w:noProof/>
            <w:webHidden/>
          </w:rPr>
          <w:fldChar w:fldCharType="end"/>
        </w:r>
        <w:r w:rsidRPr="00292F2B">
          <w:rPr>
            <w:rStyle w:val="Hyperlink"/>
            <w:noProof/>
          </w:rPr>
          <w:fldChar w:fldCharType="end"/>
        </w:r>
      </w:ins>
    </w:p>
    <w:p w14:paraId="4934EC2F" w14:textId="77777777" w:rsidR="007B3748" w:rsidRDefault="007B3748">
      <w:pPr>
        <w:pStyle w:val="TOC2"/>
        <w:tabs>
          <w:tab w:val="right" w:leader="dot" w:pos="9350"/>
        </w:tabs>
        <w:rPr>
          <w:ins w:id="63" w:author="Bonnie Jonkman" w:date="2015-12-08T20:33:00Z"/>
          <w:rFonts w:eastAsiaTheme="minorEastAsia"/>
          <w:noProof/>
        </w:rPr>
      </w:pPr>
      <w:ins w:id="6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9"</w:instrText>
        </w:r>
        <w:r w:rsidRPr="00292F2B">
          <w:rPr>
            <w:rStyle w:val="Hyperlink"/>
            <w:noProof/>
          </w:rPr>
          <w:instrText xml:space="preserve"> </w:instrText>
        </w:r>
        <w:r w:rsidRPr="00292F2B">
          <w:rPr>
            <w:rStyle w:val="Hyperlink"/>
            <w:noProof/>
          </w:rPr>
          <w:fldChar w:fldCharType="separate"/>
        </w:r>
        <w:r w:rsidRPr="00292F2B">
          <w:rPr>
            <w:rStyle w:val="Hyperlink"/>
            <w:noProof/>
          </w:rPr>
          <w:t>MATLAB Conversion Scripts</w:t>
        </w:r>
        <w:r>
          <w:rPr>
            <w:noProof/>
            <w:webHidden/>
          </w:rPr>
          <w:tab/>
        </w:r>
        <w:r>
          <w:rPr>
            <w:noProof/>
            <w:webHidden/>
          </w:rPr>
          <w:fldChar w:fldCharType="begin"/>
        </w:r>
        <w:r>
          <w:rPr>
            <w:noProof/>
            <w:webHidden/>
          </w:rPr>
          <w:instrText xml:space="preserve"> PAGEREF _Toc437370149 \h </w:instrText>
        </w:r>
      </w:ins>
      <w:r>
        <w:rPr>
          <w:noProof/>
          <w:webHidden/>
        </w:rPr>
      </w:r>
      <w:r>
        <w:rPr>
          <w:noProof/>
          <w:webHidden/>
        </w:rPr>
        <w:fldChar w:fldCharType="separate"/>
      </w:r>
      <w:ins w:id="65" w:author="Bonnie Jonkman" w:date="2015-12-08T20:33:00Z">
        <w:r>
          <w:rPr>
            <w:noProof/>
            <w:webHidden/>
          </w:rPr>
          <w:t>28</w:t>
        </w:r>
        <w:r>
          <w:rPr>
            <w:noProof/>
            <w:webHidden/>
          </w:rPr>
          <w:fldChar w:fldCharType="end"/>
        </w:r>
        <w:r w:rsidRPr="00292F2B">
          <w:rPr>
            <w:rStyle w:val="Hyperlink"/>
            <w:noProof/>
          </w:rPr>
          <w:fldChar w:fldCharType="end"/>
        </w:r>
      </w:ins>
    </w:p>
    <w:p w14:paraId="0E55B0BA" w14:textId="77777777" w:rsidR="007B3748" w:rsidRDefault="007B3748">
      <w:pPr>
        <w:pStyle w:val="TOC1"/>
        <w:tabs>
          <w:tab w:val="right" w:leader="dot" w:pos="9350"/>
        </w:tabs>
        <w:rPr>
          <w:ins w:id="66" w:author="Bonnie Jonkman" w:date="2015-12-08T20:33:00Z"/>
          <w:rFonts w:eastAsiaTheme="minorEastAsia"/>
          <w:noProof/>
        </w:rPr>
      </w:pPr>
      <w:ins w:id="6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0"</w:instrText>
        </w:r>
        <w:r w:rsidRPr="00292F2B">
          <w:rPr>
            <w:rStyle w:val="Hyperlink"/>
            <w:noProof/>
          </w:rPr>
          <w:instrText xml:space="preserve"> </w:instrText>
        </w:r>
        <w:r w:rsidRPr="00292F2B">
          <w:rPr>
            <w:rStyle w:val="Hyperlink"/>
            <w:noProof/>
          </w:rPr>
          <w:fldChar w:fldCharType="separate"/>
        </w:r>
        <w:r w:rsidRPr="00292F2B">
          <w:rPr>
            <w:rStyle w:val="Hyperlink"/>
            <w:noProof/>
          </w:rPr>
          <w:t>Running FAST</w:t>
        </w:r>
        <w:r>
          <w:rPr>
            <w:noProof/>
            <w:webHidden/>
          </w:rPr>
          <w:tab/>
        </w:r>
        <w:r>
          <w:rPr>
            <w:noProof/>
            <w:webHidden/>
          </w:rPr>
          <w:fldChar w:fldCharType="begin"/>
        </w:r>
        <w:r>
          <w:rPr>
            <w:noProof/>
            <w:webHidden/>
          </w:rPr>
          <w:instrText xml:space="preserve"> PAGEREF _Toc437370150 \h </w:instrText>
        </w:r>
      </w:ins>
      <w:r>
        <w:rPr>
          <w:noProof/>
          <w:webHidden/>
        </w:rPr>
      </w:r>
      <w:r>
        <w:rPr>
          <w:noProof/>
          <w:webHidden/>
        </w:rPr>
        <w:fldChar w:fldCharType="separate"/>
      </w:r>
      <w:ins w:id="68" w:author="Bonnie Jonkman" w:date="2015-12-08T20:33:00Z">
        <w:r>
          <w:rPr>
            <w:noProof/>
            <w:webHidden/>
          </w:rPr>
          <w:t>30</w:t>
        </w:r>
        <w:r>
          <w:rPr>
            <w:noProof/>
            <w:webHidden/>
          </w:rPr>
          <w:fldChar w:fldCharType="end"/>
        </w:r>
        <w:r w:rsidRPr="00292F2B">
          <w:rPr>
            <w:rStyle w:val="Hyperlink"/>
            <w:noProof/>
          </w:rPr>
          <w:fldChar w:fldCharType="end"/>
        </w:r>
      </w:ins>
    </w:p>
    <w:p w14:paraId="08698765" w14:textId="77777777" w:rsidR="007B3748" w:rsidRDefault="007B3748">
      <w:pPr>
        <w:pStyle w:val="TOC2"/>
        <w:tabs>
          <w:tab w:val="right" w:leader="dot" w:pos="9350"/>
        </w:tabs>
        <w:rPr>
          <w:ins w:id="69" w:author="Bonnie Jonkman" w:date="2015-12-08T20:33:00Z"/>
          <w:rFonts w:eastAsiaTheme="minorEastAsia"/>
          <w:noProof/>
        </w:rPr>
      </w:pPr>
      <w:ins w:id="7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1"</w:instrText>
        </w:r>
        <w:r w:rsidRPr="00292F2B">
          <w:rPr>
            <w:rStyle w:val="Hyperlink"/>
            <w:noProof/>
          </w:rPr>
          <w:instrText xml:space="preserve"> </w:instrText>
        </w:r>
        <w:r w:rsidRPr="00292F2B">
          <w:rPr>
            <w:rStyle w:val="Hyperlink"/>
            <w:noProof/>
          </w:rPr>
          <w:fldChar w:fldCharType="separate"/>
        </w:r>
        <w:r w:rsidRPr="00292F2B">
          <w:rPr>
            <w:rStyle w:val="Hyperlink"/>
            <w:noProof/>
          </w:rPr>
          <w:t>Normal Simulation: Starting FAST from an input file</w:t>
        </w:r>
        <w:r>
          <w:rPr>
            <w:noProof/>
            <w:webHidden/>
          </w:rPr>
          <w:tab/>
        </w:r>
        <w:r>
          <w:rPr>
            <w:noProof/>
            <w:webHidden/>
          </w:rPr>
          <w:fldChar w:fldCharType="begin"/>
        </w:r>
        <w:r>
          <w:rPr>
            <w:noProof/>
            <w:webHidden/>
          </w:rPr>
          <w:instrText xml:space="preserve"> PAGEREF _Toc437370151 \h </w:instrText>
        </w:r>
      </w:ins>
      <w:r>
        <w:rPr>
          <w:noProof/>
          <w:webHidden/>
        </w:rPr>
      </w:r>
      <w:r>
        <w:rPr>
          <w:noProof/>
          <w:webHidden/>
        </w:rPr>
        <w:fldChar w:fldCharType="separate"/>
      </w:r>
      <w:ins w:id="71" w:author="Bonnie Jonkman" w:date="2015-12-08T20:33:00Z">
        <w:r>
          <w:rPr>
            <w:noProof/>
            <w:webHidden/>
          </w:rPr>
          <w:t>31</w:t>
        </w:r>
        <w:r>
          <w:rPr>
            <w:noProof/>
            <w:webHidden/>
          </w:rPr>
          <w:fldChar w:fldCharType="end"/>
        </w:r>
        <w:r w:rsidRPr="00292F2B">
          <w:rPr>
            <w:rStyle w:val="Hyperlink"/>
            <w:noProof/>
          </w:rPr>
          <w:fldChar w:fldCharType="end"/>
        </w:r>
      </w:ins>
    </w:p>
    <w:p w14:paraId="537BED88" w14:textId="77777777" w:rsidR="007B3748" w:rsidRDefault="007B3748">
      <w:pPr>
        <w:pStyle w:val="TOC2"/>
        <w:tabs>
          <w:tab w:val="right" w:leader="dot" w:pos="9350"/>
        </w:tabs>
        <w:rPr>
          <w:ins w:id="72" w:author="Bonnie Jonkman" w:date="2015-12-08T20:33:00Z"/>
          <w:rFonts w:eastAsiaTheme="minorEastAsia"/>
          <w:noProof/>
        </w:rPr>
      </w:pPr>
      <w:ins w:id="7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2"</w:instrText>
        </w:r>
        <w:r w:rsidRPr="00292F2B">
          <w:rPr>
            <w:rStyle w:val="Hyperlink"/>
            <w:noProof/>
          </w:rPr>
          <w:instrText xml:space="preserve"> </w:instrText>
        </w:r>
        <w:r w:rsidRPr="00292F2B">
          <w:rPr>
            <w:rStyle w:val="Hyperlink"/>
            <w:noProof/>
          </w:rPr>
          <w:fldChar w:fldCharType="separate"/>
        </w:r>
        <w:r w:rsidRPr="00292F2B">
          <w:rPr>
            <w:rStyle w:val="Hyperlink"/>
            <w:noProof/>
          </w:rPr>
          <w:t>Restart: Starting FAST from a checkpoint file</w:t>
        </w:r>
        <w:r>
          <w:rPr>
            <w:noProof/>
            <w:webHidden/>
          </w:rPr>
          <w:tab/>
        </w:r>
        <w:r>
          <w:rPr>
            <w:noProof/>
            <w:webHidden/>
          </w:rPr>
          <w:fldChar w:fldCharType="begin"/>
        </w:r>
        <w:r>
          <w:rPr>
            <w:noProof/>
            <w:webHidden/>
          </w:rPr>
          <w:instrText xml:space="preserve"> PAGEREF _Toc437370152 \h </w:instrText>
        </w:r>
      </w:ins>
      <w:r>
        <w:rPr>
          <w:noProof/>
          <w:webHidden/>
        </w:rPr>
      </w:r>
      <w:r>
        <w:rPr>
          <w:noProof/>
          <w:webHidden/>
        </w:rPr>
        <w:fldChar w:fldCharType="separate"/>
      </w:r>
      <w:ins w:id="74" w:author="Bonnie Jonkman" w:date="2015-12-08T20:33:00Z">
        <w:r>
          <w:rPr>
            <w:noProof/>
            <w:webHidden/>
          </w:rPr>
          <w:t>31</w:t>
        </w:r>
        <w:r>
          <w:rPr>
            <w:noProof/>
            <w:webHidden/>
          </w:rPr>
          <w:fldChar w:fldCharType="end"/>
        </w:r>
        <w:r w:rsidRPr="00292F2B">
          <w:rPr>
            <w:rStyle w:val="Hyperlink"/>
            <w:noProof/>
          </w:rPr>
          <w:fldChar w:fldCharType="end"/>
        </w:r>
      </w:ins>
    </w:p>
    <w:p w14:paraId="54544AF4" w14:textId="77777777" w:rsidR="007B3748" w:rsidRDefault="007B3748">
      <w:pPr>
        <w:pStyle w:val="TOC2"/>
        <w:tabs>
          <w:tab w:val="right" w:leader="dot" w:pos="9350"/>
        </w:tabs>
        <w:rPr>
          <w:ins w:id="75" w:author="Bonnie Jonkman" w:date="2015-12-08T20:33:00Z"/>
          <w:rFonts w:eastAsiaTheme="minorEastAsia"/>
          <w:noProof/>
        </w:rPr>
      </w:pPr>
      <w:ins w:id="7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3"</w:instrText>
        </w:r>
        <w:r w:rsidRPr="00292F2B">
          <w:rPr>
            <w:rStyle w:val="Hyperlink"/>
            <w:noProof/>
          </w:rPr>
          <w:instrText xml:space="preserve"> </w:instrText>
        </w:r>
        <w:r w:rsidRPr="00292F2B">
          <w:rPr>
            <w:rStyle w:val="Hyperlink"/>
            <w:noProof/>
          </w:rPr>
          <w:fldChar w:fldCharType="separate"/>
        </w:r>
        <w:r w:rsidRPr="00292F2B">
          <w:rPr>
            <w:rStyle w:val="Hyperlink"/>
            <w:noProof/>
          </w:rPr>
          <w:t>Modeling Tips</w:t>
        </w:r>
        <w:r>
          <w:rPr>
            <w:noProof/>
            <w:webHidden/>
          </w:rPr>
          <w:tab/>
        </w:r>
        <w:r>
          <w:rPr>
            <w:noProof/>
            <w:webHidden/>
          </w:rPr>
          <w:fldChar w:fldCharType="begin"/>
        </w:r>
        <w:r>
          <w:rPr>
            <w:noProof/>
            <w:webHidden/>
          </w:rPr>
          <w:instrText xml:space="preserve"> PAGEREF _Toc437370153 \h </w:instrText>
        </w:r>
      </w:ins>
      <w:r>
        <w:rPr>
          <w:noProof/>
          <w:webHidden/>
        </w:rPr>
      </w:r>
      <w:r>
        <w:rPr>
          <w:noProof/>
          <w:webHidden/>
        </w:rPr>
        <w:fldChar w:fldCharType="separate"/>
      </w:r>
      <w:ins w:id="77" w:author="Bonnie Jonkman" w:date="2015-12-08T20:33:00Z">
        <w:r>
          <w:rPr>
            <w:noProof/>
            <w:webHidden/>
          </w:rPr>
          <w:t>32</w:t>
        </w:r>
        <w:r>
          <w:rPr>
            <w:noProof/>
            <w:webHidden/>
          </w:rPr>
          <w:fldChar w:fldCharType="end"/>
        </w:r>
        <w:r w:rsidRPr="00292F2B">
          <w:rPr>
            <w:rStyle w:val="Hyperlink"/>
            <w:noProof/>
          </w:rPr>
          <w:fldChar w:fldCharType="end"/>
        </w:r>
      </w:ins>
    </w:p>
    <w:p w14:paraId="40CC5698" w14:textId="77777777" w:rsidR="007B3748" w:rsidRDefault="007B3748">
      <w:pPr>
        <w:pStyle w:val="TOC2"/>
        <w:tabs>
          <w:tab w:val="right" w:leader="dot" w:pos="9350"/>
        </w:tabs>
        <w:rPr>
          <w:ins w:id="78" w:author="Bonnie Jonkman" w:date="2015-12-08T20:33:00Z"/>
          <w:rFonts w:eastAsiaTheme="minorEastAsia"/>
          <w:noProof/>
        </w:rPr>
      </w:pPr>
      <w:ins w:id="79"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4"</w:instrText>
        </w:r>
        <w:r w:rsidRPr="00292F2B">
          <w:rPr>
            <w:rStyle w:val="Hyperlink"/>
            <w:noProof/>
          </w:rPr>
          <w:instrText xml:space="preserve"> </w:instrText>
        </w:r>
        <w:r w:rsidRPr="00292F2B">
          <w:rPr>
            <w:rStyle w:val="Hyperlink"/>
            <w:noProof/>
          </w:rPr>
          <w:fldChar w:fldCharType="separate"/>
        </w:r>
        <w:r w:rsidRPr="00292F2B">
          <w:rPr>
            <w:rStyle w:val="Hyperlink"/>
            <w:noProof/>
          </w:rPr>
          <w:t>Certification Tests</w:t>
        </w:r>
        <w:r>
          <w:rPr>
            <w:noProof/>
            <w:webHidden/>
          </w:rPr>
          <w:tab/>
        </w:r>
        <w:r>
          <w:rPr>
            <w:noProof/>
            <w:webHidden/>
          </w:rPr>
          <w:fldChar w:fldCharType="begin"/>
        </w:r>
        <w:r>
          <w:rPr>
            <w:noProof/>
            <w:webHidden/>
          </w:rPr>
          <w:instrText xml:space="preserve"> PAGEREF _Toc437370154 \h </w:instrText>
        </w:r>
      </w:ins>
      <w:r>
        <w:rPr>
          <w:noProof/>
          <w:webHidden/>
        </w:rPr>
      </w:r>
      <w:r>
        <w:rPr>
          <w:noProof/>
          <w:webHidden/>
        </w:rPr>
        <w:fldChar w:fldCharType="separate"/>
      </w:r>
      <w:ins w:id="80" w:author="Bonnie Jonkman" w:date="2015-12-08T20:33:00Z">
        <w:r>
          <w:rPr>
            <w:noProof/>
            <w:webHidden/>
          </w:rPr>
          <w:t>32</w:t>
        </w:r>
        <w:r>
          <w:rPr>
            <w:noProof/>
            <w:webHidden/>
          </w:rPr>
          <w:fldChar w:fldCharType="end"/>
        </w:r>
        <w:r w:rsidRPr="00292F2B">
          <w:rPr>
            <w:rStyle w:val="Hyperlink"/>
            <w:noProof/>
          </w:rPr>
          <w:fldChar w:fldCharType="end"/>
        </w:r>
      </w:ins>
    </w:p>
    <w:p w14:paraId="7A22EAE5" w14:textId="77777777" w:rsidR="007B3748" w:rsidRDefault="007B3748">
      <w:pPr>
        <w:pStyle w:val="TOC1"/>
        <w:tabs>
          <w:tab w:val="right" w:leader="dot" w:pos="9350"/>
        </w:tabs>
        <w:rPr>
          <w:ins w:id="81" w:author="Bonnie Jonkman" w:date="2015-12-08T20:33:00Z"/>
          <w:rFonts w:eastAsiaTheme="minorEastAsia"/>
          <w:noProof/>
        </w:rPr>
      </w:pPr>
      <w:ins w:id="82"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5"</w:instrText>
        </w:r>
        <w:r w:rsidRPr="00292F2B">
          <w:rPr>
            <w:rStyle w:val="Hyperlink"/>
            <w:noProof/>
          </w:rPr>
          <w:instrText xml:space="preserve"> </w:instrText>
        </w:r>
        <w:r w:rsidRPr="00292F2B">
          <w:rPr>
            <w:rStyle w:val="Hyperlink"/>
            <w:noProof/>
          </w:rPr>
          <w:fldChar w:fldCharType="separate"/>
        </w:r>
        <w:r w:rsidRPr="00292F2B">
          <w:rPr>
            <w:rStyle w:val="Hyperlink"/>
            <w:noProof/>
          </w:rPr>
          <w:t>Compiling FAST</w:t>
        </w:r>
        <w:r>
          <w:rPr>
            <w:noProof/>
            <w:webHidden/>
          </w:rPr>
          <w:tab/>
        </w:r>
        <w:r>
          <w:rPr>
            <w:noProof/>
            <w:webHidden/>
          </w:rPr>
          <w:fldChar w:fldCharType="begin"/>
        </w:r>
        <w:r>
          <w:rPr>
            <w:noProof/>
            <w:webHidden/>
          </w:rPr>
          <w:instrText xml:space="preserve"> PAGEREF _Toc437370155 \h </w:instrText>
        </w:r>
      </w:ins>
      <w:r>
        <w:rPr>
          <w:noProof/>
          <w:webHidden/>
        </w:rPr>
      </w:r>
      <w:r>
        <w:rPr>
          <w:noProof/>
          <w:webHidden/>
        </w:rPr>
        <w:fldChar w:fldCharType="separate"/>
      </w:r>
      <w:ins w:id="83" w:author="Bonnie Jonkman" w:date="2015-12-08T20:33:00Z">
        <w:r>
          <w:rPr>
            <w:noProof/>
            <w:webHidden/>
          </w:rPr>
          <w:t>33</w:t>
        </w:r>
        <w:r>
          <w:rPr>
            <w:noProof/>
            <w:webHidden/>
          </w:rPr>
          <w:fldChar w:fldCharType="end"/>
        </w:r>
        <w:r w:rsidRPr="00292F2B">
          <w:rPr>
            <w:rStyle w:val="Hyperlink"/>
            <w:noProof/>
          </w:rPr>
          <w:fldChar w:fldCharType="end"/>
        </w:r>
      </w:ins>
    </w:p>
    <w:p w14:paraId="289A3FB0" w14:textId="77777777" w:rsidR="007B3748" w:rsidRDefault="007B3748">
      <w:pPr>
        <w:pStyle w:val="TOC1"/>
        <w:tabs>
          <w:tab w:val="right" w:leader="dot" w:pos="9350"/>
        </w:tabs>
        <w:rPr>
          <w:ins w:id="84" w:author="Bonnie Jonkman" w:date="2015-12-08T20:33:00Z"/>
          <w:rFonts w:eastAsiaTheme="minorEastAsia"/>
          <w:noProof/>
        </w:rPr>
      </w:pPr>
      <w:ins w:id="8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6"</w:instrText>
        </w:r>
        <w:r w:rsidRPr="00292F2B">
          <w:rPr>
            <w:rStyle w:val="Hyperlink"/>
            <w:noProof/>
          </w:rPr>
          <w:instrText xml:space="preserve"> </w:instrText>
        </w:r>
        <w:r w:rsidRPr="00292F2B">
          <w:rPr>
            <w:rStyle w:val="Hyperlink"/>
            <w:noProof/>
          </w:rPr>
          <w:fldChar w:fldCharType="separate"/>
        </w:r>
        <w:r w:rsidRPr="00292F2B">
          <w:rPr>
            <w:rStyle w:val="Hyperlink"/>
            <w:noProof/>
          </w:rPr>
          <w:t>FAST v8 Interface to Simulink</w:t>
        </w:r>
        <w:r>
          <w:rPr>
            <w:noProof/>
            <w:webHidden/>
          </w:rPr>
          <w:tab/>
        </w:r>
        <w:r>
          <w:rPr>
            <w:noProof/>
            <w:webHidden/>
          </w:rPr>
          <w:fldChar w:fldCharType="begin"/>
        </w:r>
        <w:r>
          <w:rPr>
            <w:noProof/>
            <w:webHidden/>
          </w:rPr>
          <w:instrText xml:space="preserve"> PAGEREF _Toc437370156 \h </w:instrText>
        </w:r>
      </w:ins>
      <w:r>
        <w:rPr>
          <w:noProof/>
          <w:webHidden/>
        </w:rPr>
      </w:r>
      <w:r>
        <w:rPr>
          <w:noProof/>
          <w:webHidden/>
        </w:rPr>
        <w:fldChar w:fldCharType="separate"/>
      </w:r>
      <w:ins w:id="86" w:author="Bonnie Jonkman" w:date="2015-12-08T20:33:00Z">
        <w:r>
          <w:rPr>
            <w:noProof/>
            <w:webHidden/>
          </w:rPr>
          <w:t>34</w:t>
        </w:r>
        <w:r>
          <w:rPr>
            <w:noProof/>
            <w:webHidden/>
          </w:rPr>
          <w:fldChar w:fldCharType="end"/>
        </w:r>
        <w:r w:rsidRPr="00292F2B">
          <w:rPr>
            <w:rStyle w:val="Hyperlink"/>
            <w:noProof/>
          </w:rPr>
          <w:fldChar w:fldCharType="end"/>
        </w:r>
      </w:ins>
    </w:p>
    <w:p w14:paraId="408A1D60" w14:textId="77777777" w:rsidR="007B3748" w:rsidRDefault="007B3748">
      <w:pPr>
        <w:pStyle w:val="TOC2"/>
        <w:tabs>
          <w:tab w:val="right" w:leader="dot" w:pos="9350"/>
        </w:tabs>
        <w:rPr>
          <w:ins w:id="87" w:author="Bonnie Jonkman" w:date="2015-12-08T20:33:00Z"/>
          <w:rFonts w:eastAsiaTheme="minorEastAsia"/>
          <w:noProof/>
        </w:rPr>
      </w:pPr>
      <w:ins w:id="8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7"</w:instrText>
        </w:r>
        <w:r w:rsidRPr="00292F2B">
          <w:rPr>
            <w:rStyle w:val="Hyperlink"/>
            <w:noProof/>
          </w:rPr>
          <w:instrText xml:space="preserve"> </w:instrText>
        </w:r>
        <w:r w:rsidRPr="00292F2B">
          <w:rPr>
            <w:rStyle w:val="Hyperlink"/>
            <w:noProof/>
          </w:rPr>
          <w:fldChar w:fldCharType="separate"/>
        </w:r>
        <w:r w:rsidRPr="00292F2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37370157 \h </w:instrText>
        </w:r>
      </w:ins>
      <w:r>
        <w:rPr>
          <w:noProof/>
          <w:webHidden/>
        </w:rPr>
      </w:r>
      <w:r>
        <w:rPr>
          <w:noProof/>
          <w:webHidden/>
        </w:rPr>
        <w:fldChar w:fldCharType="separate"/>
      </w:r>
      <w:ins w:id="89" w:author="Bonnie Jonkman" w:date="2015-12-08T20:33:00Z">
        <w:r>
          <w:rPr>
            <w:noProof/>
            <w:webHidden/>
          </w:rPr>
          <w:t>34</w:t>
        </w:r>
        <w:r>
          <w:rPr>
            <w:noProof/>
            <w:webHidden/>
          </w:rPr>
          <w:fldChar w:fldCharType="end"/>
        </w:r>
        <w:r w:rsidRPr="00292F2B">
          <w:rPr>
            <w:rStyle w:val="Hyperlink"/>
            <w:noProof/>
          </w:rPr>
          <w:fldChar w:fldCharType="end"/>
        </w:r>
      </w:ins>
    </w:p>
    <w:p w14:paraId="0D95CEEF" w14:textId="77777777" w:rsidR="007B3748" w:rsidRDefault="007B3748">
      <w:pPr>
        <w:pStyle w:val="TOC2"/>
        <w:tabs>
          <w:tab w:val="right" w:leader="dot" w:pos="9350"/>
        </w:tabs>
        <w:rPr>
          <w:ins w:id="90" w:author="Bonnie Jonkman" w:date="2015-12-08T20:33:00Z"/>
          <w:rFonts w:eastAsiaTheme="minorEastAsia"/>
          <w:noProof/>
        </w:rPr>
      </w:pPr>
      <w:ins w:id="91"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8"</w:instrText>
        </w:r>
        <w:r w:rsidRPr="00292F2B">
          <w:rPr>
            <w:rStyle w:val="Hyperlink"/>
            <w:noProof/>
          </w:rPr>
          <w:instrText xml:space="preserve"> </w:instrText>
        </w:r>
        <w:r w:rsidRPr="00292F2B">
          <w:rPr>
            <w:rStyle w:val="Hyperlink"/>
            <w:noProof/>
          </w:rPr>
          <w:fldChar w:fldCharType="separate"/>
        </w:r>
        <w:r w:rsidRPr="00292F2B">
          <w:rPr>
            <w:rStyle w:val="Hyperlink"/>
            <w:noProof/>
          </w:rPr>
          <w:t>Definition of the FAST v8 Interface to Simulink</w:t>
        </w:r>
        <w:r>
          <w:rPr>
            <w:noProof/>
            <w:webHidden/>
          </w:rPr>
          <w:tab/>
        </w:r>
        <w:r>
          <w:rPr>
            <w:noProof/>
            <w:webHidden/>
          </w:rPr>
          <w:fldChar w:fldCharType="begin"/>
        </w:r>
        <w:r>
          <w:rPr>
            <w:noProof/>
            <w:webHidden/>
          </w:rPr>
          <w:instrText xml:space="preserve"> PAGEREF _Toc437370158 \h </w:instrText>
        </w:r>
      </w:ins>
      <w:r>
        <w:rPr>
          <w:noProof/>
          <w:webHidden/>
        </w:rPr>
      </w:r>
      <w:r>
        <w:rPr>
          <w:noProof/>
          <w:webHidden/>
        </w:rPr>
        <w:fldChar w:fldCharType="separate"/>
      </w:r>
      <w:ins w:id="92" w:author="Bonnie Jonkman" w:date="2015-12-08T20:33:00Z">
        <w:r>
          <w:rPr>
            <w:noProof/>
            <w:webHidden/>
          </w:rPr>
          <w:t>34</w:t>
        </w:r>
        <w:r>
          <w:rPr>
            <w:noProof/>
            <w:webHidden/>
          </w:rPr>
          <w:fldChar w:fldCharType="end"/>
        </w:r>
        <w:r w:rsidRPr="00292F2B">
          <w:rPr>
            <w:rStyle w:val="Hyperlink"/>
            <w:noProof/>
          </w:rPr>
          <w:fldChar w:fldCharType="end"/>
        </w:r>
      </w:ins>
    </w:p>
    <w:p w14:paraId="47305F3F" w14:textId="77777777" w:rsidR="007B3748" w:rsidRDefault="007B3748">
      <w:pPr>
        <w:pStyle w:val="TOC2"/>
        <w:tabs>
          <w:tab w:val="right" w:leader="dot" w:pos="9350"/>
        </w:tabs>
        <w:rPr>
          <w:ins w:id="93" w:author="Bonnie Jonkman" w:date="2015-12-08T20:33:00Z"/>
          <w:rFonts w:eastAsiaTheme="minorEastAsia"/>
          <w:noProof/>
        </w:rPr>
      </w:pPr>
      <w:ins w:id="9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9"</w:instrText>
        </w:r>
        <w:r w:rsidRPr="00292F2B">
          <w:rPr>
            <w:rStyle w:val="Hyperlink"/>
            <w:noProof/>
          </w:rPr>
          <w:instrText xml:space="preserve"> </w:instrText>
        </w:r>
        <w:r w:rsidRPr="00292F2B">
          <w:rPr>
            <w:rStyle w:val="Hyperlink"/>
            <w:noProof/>
          </w:rPr>
          <w:fldChar w:fldCharType="separate"/>
        </w:r>
        <w:r w:rsidRPr="00292F2B">
          <w:rPr>
            <w:rStyle w:val="Hyperlink"/>
            <w:noProof/>
          </w:rPr>
          <w:t>Converting FAST v7 Simulink Models to FAST v8</w:t>
        </w:r>
        <w:r>
          <w:rPr>
            <w:noProof/>
            <w:webHidden/>
          </w:rPr>
          <w:tab/>
        </w:r>
        <w:r>
          <w:rPr>
            <w:noProof/>
            <w:webHidden/>
          </w:rPr>
          <w:fldChar w:fldCharType="begin"/>
        </w:r>
        <w:r>
          <w:rPr>
            <w:noProof/>
            <w:webHidden/>
          </w:rPr>
          <w:instrText xml:space="preserve"> PAGEREF _Toc437370159 \h </w:instrText>
        </w:r>
      </w:ins>
      <w:r>
        <w:rPr>
          <w:noProof/>
          <w:webHidden/>
        </w:rPr>
      </w:r>
      <w:r>
        <w:rPr>
          <w:noProof/>
          <w:webHidden/>
        </w:rPr>
        <w:fldChar w:fldCharType="separate"/>
      </w:r>
      <w:ins w:id="95" w:author="Bonnie Jonkman" w:date="2015-12-08T20:33:00Z">
        <w:r>
          <w:rPr>
            <w:noProof/>
            <w:webHidden/>
          </w:rPr>
          <w:t>37</w:t>
        </w:r>
        <w:r>
          <w:rPr>
            <w:noProof/>
            <w:webHidden/>
          </w:rPr>
          <w:fldChar w:fldCharType="end"/>
        </w:r>
        <w:r w:rsidRPr="00292F2B">
          <w:rPr>
            <w:rStyle w:val="Hyperlink"/>
            <w:noProof/>
          </w:rPr>
          <w:fldChar w:fldCharType="end"/>
        </w:r>
      </w:ins>
    </w:p>
    <w:p w14:paraId="25C2C51C" w14:textId="77777777" w:rsidR="007B3748" w:rsidRDefault="007B3748">
      <w:pPr>
        <w:pStyle w:val="TOC2"/>
        <w:tabs>
          <w:tab w:val="right" w:leader="dot" w:pos="9350"/>
        </w:tabs>
        <w:rPr>
          <w:ins w:id="96" w:author="Bonnie Jonkman" w:date="2015-12-08T20:33:00Z"/>
          <w:rFonts w:eastAsiaTheme="minorEastAsia"/>
          <w:noProof/>
        </w:rPr>
      </w:pPr>
      <w:ins w:id="9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0"</w:instrText>
        </w:r>
        <w:r w:rsidRPr="00292F2B">
          <w:rPr>
            <w:rStyle w:val="Hyperlink"/>
            <w:noProof/>
          </w:rPr>
          <w:instrText xml:space="preserve"> </w:instrText>
        </w:r>
        <w:r w:rsidRPr="00292F2B">
          <w:rPr>
            <w:rStyle w:val="Hyperlink"/>
            <w:noProof/>
          </w:rPr>
          <w:fldChar w:fldCharType="separate"/>
        </w:r>
        <w:r w:rsidRPr="00292F2B">
          <w:rPr>
            <w:rStyle w:val="Hyperlink"/>
            <w:noProof/>
          </w:rPr>
          <w:t>Running FAST in Simulink</w:t>
        </w:r>
        <w:r>
          <w:rPr>
            <w:noProof/>
            <w:webHidden/>
          </w:rPr>
          <w:tab/>
        </w:r>
        <w:r>
          <w:rPr>
            <w:noProof/>
            <w:webHidden/>
          </w:rPr>
          <w:fldChar w:fldCharType="begin"/>
        </w:r>
        <w:r>
          <w:rPr>
            <w:noProof/>
            <w:webHidden/>
          </w:rPr>
          <w:instrText xml:space="preserve"> PAGEREF _Toc437370160 \h </w:instrText>
        </w:r>
      </w:ins>
      <w:r>
        <w:rPr>
          <w:noProof/>
          <w:webHidden/>
        </w:rPr>
      </w:r>
      <w:r>
        <w:rPr>
          <w:noProof/>
          <w:webHidden/>
        </w:rPr>
        <w:fldChar w:fldCharType="separate"/>
      </w:r>
      <w:ins w:id="98" w:author="Bonnie Jonkman" w:date="2015-12-08T20:33:00Z">
        <w:r>
          <w:rPr>
            <w:noProof/>
            <w:webHidden/>
          </w:rPr>
          <w:t>38</w:t>
        </w:r>
        <w:r>
          <w:rPr>
            <w:noProof/>
            <w:webHidden/>
          </w:rPr>
          <w:fldChar w:fldCharType="end"/>
        </w:r>
        <w:r w:rsidRPr="00292F2B">
          <w:rPr>
            <w:rStyle w:val="Hyperlink"/>
            <w:noProof/>
          </w:rPr>
          <w:fldChar w:fldCharType="end"/>
        </w:r>
      </w:ins>
    </w:p>
    <w:p w14:paraId="3C10991D" w14:textId="77777777" w:rsidR="007B3748" w:rsidRDefault="007B3748">
      <w:pPr>
        <w:pStyle w:val="TOC2"/>
        <w:tabs>
          <w:tab w:val="right" w:leader="dot" w:pos="9350"/>
        </w:tabs>
        <w:rPr>
          <w:ins w:id="99" w:author="Bonnie Jonkman" w:date="2015-12-08T20:33:00Z"/>
          <w:rFonts w:eastAsiaTheme="minorEastAsia"/>
          <w:noProof/>
        </w:rPr>
      </w:pPr>
      <w:ins w:id="10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1"</w:instrText>
        </w:r>
        <w:r w:rsidRPr="00292F2B">
          <w:rPr>
            <w:rStyle w:val="Hyperlink"/>
            <w:noProof/>
          </w:rPr>
          <w:instrText xml:space="preserve"> </w:instrText>
        </w:r>
        <w:r w:rsidRPr="00292F2B">
          <w:rPr>
            <w:rStyle w:val="Hyperlink"/>
            <w:noProof/>
          </w:rPr>
          <w:fldChar w:fldCharType="separate"/>
        </w:r>
        <w:r w:rsidRPr="00292F2B">
          <w:rPr>
            <w:rStyle w:val="Hyperlink"/>
            <w:noProof/>
          </w:rPr>
          <w:t>Compiling FAST for Simulink</w:t>
        </w:r>
        <w:r>
          <w:rPr>
            <w:noProof/>
            <w:webHidden/>
          </w:rPr>
          <w:tab/>
        </w:r>
        <w:r>
          <w:rPr>
            <w:noProof/>
            <w:webHidden/>
          </w:rPr>
          <w:fldChar w:fldCharType="begin"/>
        </w:r>
        <w:r>
          <w:rPr>
            <w:noProof/>
            <w:webHidden/>
          </w:rPr>
          <w:instrText xml:space="preserve"> PAGEREF _Toc437370161 \h </w:instrText>
        </w:r>
      </w:ins>
      <w:r>
        <w:rPr>
          <w:noProof/>
          <w:webHidden/>
        </w:rPr>
      </w:r>
      <w:r>
        <w:rPr>
          <w:noProof/>
          <w:webHidden/>
        </w:rPr>
        <w:fldChar w:fldCharType="separate"/>
      </w:r>
      <w:ins w:id="101" w:author="Bonnie Jonkman" w:date="2015-12-08T20:33:00Z">
        <w:r>
          <w:rPr>
            <w:noProof/>
            <w:webHidden/>
          </w:rPr>
          <w:t>40</w:t>
        </w:r>
        <w:r>
          <w:rPr>
            <w:noProof/>
            <w:webHidden/>
          </w:rPr>
          <w:fldChar w:fldCharType="end"/>
        </w:r>
        <w:r w:rsidRPr="00292F2B">
          <w:rPr>
            <w:rStyle w:val="Hyperlink"/>
            <w:noProof/>
          </w:rPr>
          <w:fldChar w:fldCharType="end"/>
        </w:r>
      </w:ins>
    </w:p>
    <w:p w14:paraId="63CED47C" w14:textId="77777777" w:rsidR="007B3748" w:rsidRDefault="007B3748">
      <w:pPr>
        <w:pStyle w:val="TOC1"/>
        <w:tabs>
          <w:tab w:val="right" w:leader="dot" w:pos="9350"/>
        </w:tabs>
        <w:rPr>
          <w:ins w:id="102" w:author="Bonnie Jonkman" w:date="2015-12-08T20:33:00Z"/>
          <w:rFonts w:eastAsiaTheme="minorEastAsia"/>
          <w:noProof/>
        </w:rPr>
      </w:pPr>
      <w:ins w:id="10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2"</w:instrText>
        </w:r>
        <w:r w:rsidRPr="00292F2B">
          <w:rPr>
            <w:rStyle w:val="Hyperlink"/>
            <w:noProof/>
          </w:rPr>
          <w:instrText xml:space="preserve"> </w:instrText>
        </w:r>
        <w:r w:rsidRPr="00292F2B">
          <w:rPr>
            <w:rStyle w:val="Hyperlink"/>
            <w:noProof/>
          </w:rPr>
          <w:fldChar w:fldCharType="separate"/>
        </w:r>
        <w:r w:rsidRPr="00292F2B">
          <w:rPr>
            <w:rStyle w:val="Hyperlink"/>
            <w:noProof/>
          </w:rPr>
          <w:t>Future Work</w:t>
        </w:r>
        <w:r>
          <w:rPr>
            <w:noProof/>
            <w:webHidden/>
          </w:rPr>
          <w:tab/>
        </w:r>
        <w:r>
          <w:rPr>
            <w:noProof/>
            <w:webHidden/>
          </w:rPr>
          <w:fldChar w:fldCharType="begin"/>
        </w:r>
        <w:r>
          <w:rPr>
            <w:noProof/>
            <w:webHidden/>
          </w:rPr>
          <w:instrText xml:space="preserve"> PAGEREF _Toc437370162 \h </w:instrText>
        </w:r>
      </w:ins>
      <w:r>
        <w:rPr>
          <w:noProof/>
          <w:webHidden/>
        </w:rPr>
      </w:r>
      <w:r>
        <w:rPr>
          <w:noProof/>
          <w:webHidden/>
        </w:rPr>
        <w:fldChar w:fldCharType="separate"/>
      </w:r>
      <w:ins w:id="104" w:author="Bonnie Jonkman" w:date="2015-12-08T20:33:00Z">
        <w:r>
          <w:rPr>
            <w:noProof/>
            <w:webHidden/>
          </w:rPr>
          <w:t>43</w:t>
        </w:r>
        <w:r>
          <w:rPr>
            <w:noProof/>
            <w:webHidden/>
          </w:rPr>
          <w:fldChar w:fldCharType="end"/>
        </w:r>
        <w:r w:rsidRPr="00292F2B">
          <w:rPr>
            <w:rStyle w:val="Hyperlink"/>
            <w:noProof/>
          </w:rPr>
          <w:fldChar w:fldCharType="end"/>
        </w:r>
      </w:ins>
    </w:p>
    <w:p w14:paraId="10BA88EB" w14:textId="77777777" w:rsidR="007B3748" w:rsidRDefault="007B3748">
      <w:pPr>
        <w:pStyle w:val="TOC1"/>
        <w:tabs>
          <w:tab w:val="right" w:leader="dot" w:pos="9350"/>
        </w:tabs>
        <w:rPr>
          <w:ins w:id="105" w:author="Bonnie Jonkman" w:date="2015-12-08T20:33:00Z"/>
          <w:rFonts w:eastAsiaTheme="minorEastAsia"/>
          <w:noProof/>
        </w:rPr>
      </w:pPr>
      <w:ins w:id="10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3"</w:instrText>
        </w:r>
        <w:r w:rsidRPr="00292F2B">
          <w:rPr>
            <w:rStyle w:val="Hyperlink"/>
            <w:noProof/>
          </w:rPr>
          <w:instrText xml:space="preserve"> </w:instrText>
        </w:r>
        <w:r w:rsidRPr="00292F2B">
          <w:rPr>
            <w:rStyle w:val="Hyperlink"/>
            <w:noProof/>
          </w:rPr>
          <w:fldChar w:fldCharType="separate"/>
        </w:r>
        <w:r w:rsidRPr="00292F2B">
          <w:rPr>
            <w:rStyle w:val="Hyperlink"/>
            <w:noProof/>
          </w:rPr>
          <w:t>Feedback</w:t>
        </w:r>
        <w:r>
          <w:rPr>
            <w:noProof/>
            <w:webHidden/>
          </w:rPr>
          <w:tab/>
        </w:r>
        <w:r>
          <w:rPr>
            <w:noProof/>
            <w:webHidden/>
          </w:rPr>
          <w:fldChar w:fldCharType="begin"/>
        </w:r>
        <w:r>
          <w:rPr>
            <w:noProof/>
            <w:webHidden/>
          </w:rPr>
          <w:instrText xml:space="preserve"> PAGEREF _Toc437370163 \h </w:instrText>
        </w:r>
      </w:ins>
      <w:r>
        <w:rPr>
          <w:noProof/>
          <w:webHidden/>
        </w:rPr>
      </w:r>
      <w:r>
        <w:rPr>
          <w:noProof/>
          <w:webHidden/>
        </w:rPr>
        <w:fldChar w:fldCharType="separate"/>
      </w:r>
      <w:ins w:id="107" w:author="Bonnie Jonkman" w:date="2015-12-08T20:33:00Z">
        <w:r>
          <w:rPr>
            <w:noProof/>
            <w:webHidden/>
          </w:rPr>
          <w:t>43</w:t>
        </w:r>
        <w:r>
          <w:rPr>
            <w:noProof/>
            <w:webHidden/>
          </w:rPr>
          <w:fldChar w:fldCharType="end"/>
        </w:r>
        <w:r w:rsidRPr="00292F2B">
          <w:rPr>
            <w:rStyle w:val="Hyperlink"/>
            <w:noProof/>
          </w:rPr>
          <w:fldChar w:fldCharType="end"/>
        </w:r>
      </w:ins>
    </w:p>
    <w:p w14:paraId="5F235A1D" w14:textId="77777777" w:rsidR="007B3748" w:rsidRDefault="007B3748">
      <w:pPr>
        <w:pStyle w:val="TOC1"/>
        <w:tabs>
          <w:tab w:val="right" w:leader="dot" w:pos="9350"/>
        </w:tabs>
        <w:rPr>
          <w:ins w:id="108" w:author="Bonnie Jonkman" w:date="2015-12-08T20:33:00Z"/>
          <w:rFonts w:eastAsiaTheme="minorEastAsia"/>
          <w:noProof/>
        </w:rPr>
      </w:pPr>
      <w:ins w:id="109" w:author="Bonnie Jonkman" w:date="2015-12-08T20:33:00Z">
        <w:r w:rsidRPr="00292F2B">
          <w:rPr>
            <w:rStyle w:val="Hyperlink"/>
            <w:noProof/>
          </w:rPr>
          <w:lastRenderedPageBreak/>
          <w:fldChar w:fldCharType="begin"/>
        </w:r>
        <w:r w:rsidRPr="00292F2B">
          <w:rPr>
            <w:rStyle w:val="Hyperlink"/>
            <w:noProof/>
          </w:rPr>
          <w:instrText xml:space="preserve"> </w:instrText>
        </w:r>
        <w:r>
          <w:rPr>
            <w:noProof/>
          </w:rPr>
          <w:instrText>HYPERLINK \l "_Toc437370164"</w:instrText>
        </w:r>
        <w:r w:rsidRPr="00292F2B">
          <w:rPr>
            <w:rStyle w:val="Hyperlink"/>
            <w:noProof/>
          </w:rPr>
          <w:instrText xml:space="preserve"> </w:instrText>
        </w:r>
        <w:r w:rsidRPr="00292F2B">
          <w:rPr>
            <w:rStyle w:val="Hyperlink"/>
            <w:noProof/>
          </w:rPr>
          <w:fldChar w:fldCharType="separate"/>
        </w:r>
        <w:r w:rsidRPr="00292F2B">
          <w:rPr>
            <w:rStyle w:val="Hyperlink"/>
            <w:noProof/>
          </w:rPr>
          <w:t>Appendix A: Example FAST v8.12.* Input File</w:t>
        </w:r>
        <w:r>
          <w:rPr>
            <w:noProof/>
            <w:webHidden/>
          </w:rPr>
          <w:tab/>
        </w:r>
        <w:r>
          <w:rPr>
            <w:noProof/>
            <w:webHidden/>
          </w:rPr>
          <w:fldChar w:fldCharType="begin"/>
        </w:r>
        <w:r>
          <w:rPr>
            <w:noProof/>
            <w:webHidden/>
          </w:rPr>
          <w:instrText xml:space="preserve"> PAGEREF _Toc437370164 \h </w:instrText>
        </w:r>
      </w:ins>
      <w:r>
        <w:rPr>
          <w:noProof/>
          <w:webHidden/>
        </w:rPr>
      </w:r>
      <w:r>
        <w:rPr>
          <w:noProof/>
          <w:webHidden/>
        </w:rPr>
        <w:fldChar w:fldCharType="separate"/>
      </w:r>
      <w:ins w:id="110" w:author="Bonnie Jonkman" w:date="2015-12-08T20:33:00Z">
        <w:r>
          <w:rPr>
            <w:noProof/>
            <w:webHidden/>
          </w:rPr>
          <w:t>44</w:t>
        </w:r>
        <w:r>
          <w:rPr>
            <w:noProof/>
            <w:webHidden/>
          </w:rPr>
          <w:fldChar w:fldCharType="end"/>
        </w:r>
        <w:r w:rsidRPr="00292F2B">
          <w:rPr>
            <w:rStyle w:val="Hyperlink"/>
            <w:noProof/>
          </w:rPr>
          <w:fldChar w:fldCharType="end"/>
        </w:r>
      </w:ins>
    </w:p>
    <w:p w14:paraId="2AE4745D" w14:textId="77777777" w:rsidR="00793430" w:rsidDel="007B3748" w:rsidRDefault="00793430">
      <w:pPr>
        <w:pStyle w:val="TOC1"/>
        <w:tabs>
          <w:tab w:val="right" w:leader="dot" w:pos="9350"/>
        </w:tabs>
        <w:rPr>
          <w:del w:id="111" w:author="Bonnie Jonkman" w:date="2015-12-08T20:33:00Z"/>
          <w:rFonts w:eastAsiaTheme="minorEastAsia"/>
          <w:noProof/>
        </w:rPr>
      </w:pPr>
      <w:del w:id="112" w:author="Bonnie Jonkman" w:date="2015-12-08T20:33:00Z">
        <w:r w:rsidRPr="007B3748" w:rsidDel="007B3748">
          <w:rPr>
            <w:rPrChange w:id="113" w:author="Bonnie Jonkman" w:date="2015-12-08T20:33:00Z">
              <w:rPr>
                <w:rStyle w:val="Hyperlink"/>
                <w:noProof/>
              </w:rPr>
            </w:rPrChange>
          </w:rPr>
          <w:delText>Table of Contents</w:delText>
        </w:r>
        <w:r w:rsidDel="007B3748">
          <w:rPr>
            <w:noProof/>
            <w:webHidden/>
          </w:rPr>
          <w:tab/>
        </w:r>
        <w:r w:rsidR="007B3748" w:rsidDel="007B3748">
          <w:rPr>
            <w:noProof/>
            <w:webHidden/>
          </w:rPr>
          <w:delText>2</w:delText>
        </w:r>
      </w:del>
    </w:p>
    <w:p w14:paraId="1950E8FC" w14:textId="77777777" w:rsidR="00793430" w:rsidDel="007B3748" w:rsidRDefault="00793430">
      <w:pPr>
        <w:pStyle w:val="TOC1"/>
        <w:tabs>
          <w:tab w:val="right" w:leader="dot" w:pos="9350"/>
        </w:tabs>
        <w:rPr>
          <w:del w:id="114" w:author="Bonnie Jonkman" w:date="2015-12-08T20:33:00Z"/>
          <w:rFonts w:eastAsiaTheme="minorEastAsia"/>
          <w:noProof/>
        </w:rPr>
      </w:pPr>
      <w:del w:id="115" w:author="Bonnie Jonkman" w:date="2015-12-08T20:33:00Z">
        <w:r w:rsidRPr="007B3748" w:rsidDel="007B3748">
          <w:rPr>
            <w:rPrChange w:id="116" w:author="Bonnie Jonkman" w:date="2015-12-08T20:33:00Z">
              <w:rPr>
                <w:rStyle w:val="Hyperlink"/>
                <w:noProof/>
              </w:rPr>
            </w:rPrChange>
          </w:rPr>
          <w:delText>Introduction</w:delText>
        </w:r>
        <w:r w:rsidDel="007B3748">
          <w:rPr>
            <w:noProof/>
            <w:webHidden/>
          </w:rPr>
          <w:tab/>
        </w:r>
        <w:r w:rsidR="007B3748" w:rsidDel="007B3748">
          <w:rPr>
            <w:noProof/>
            <w:webHidden/>
          </w:rPr>
          <w:delText>3</w:delText>
        </w:r>
      </w:del>
    </w:p>
    <w:p w14:paraId="5006BB33" w14:textId="77777777" w:rsidR="00793430" w:rsidDel="007B3748" w:rsidRDefault="00793430">
      <w:pPr>
        <w:pStyle w:val="TOC1"/>
        <w:tabs>
          <w:tab w:val="right" w:leader="dot" w:pos="9350"/>
        </w:tabs>
        <w:rPr>
          <w:del w:id="117" w:author="Bonnie Jonkman" w:date="2015-12-08T20:33:00Z"/>
          <w:rFonts w:eastAsiaTheme="minorEastAsia"/>
          <w:noProof/>
        </w:rPr>
      </w:pPr>
      <w:del w:id="118" w:author="Bonnie Jonkman" w:date="2015-12-08T20:33:00Z">
        <w:r w:rsidRPr="007B3748" w:rsidDel="007B3748">
          <w:rPr>
            <w:rPrChange w:id="119" w:author="Bonnie Jonkman" w:date="2015-12-08T20:33:00Z">
              <w:rPr>
                <w:rStyle w:val="Hyperlink"/>
                <w:noProof/>
              </w:rPr>
            </w:rPrChange>
          </w:rPr>
          <w:delText>Major changes in FAST</w:delText>
        </w:r>
        <w:r w:rsidDel="007B3748">
          <w:rPr>
            <w:noProof/>
            <w:webHidden/>
          </w:rPr>
          <w:tab/>
        </w:r>
        <w:r w:rsidR="007B3748" w:rsidDel="007B3748">
          <w:rPr>
            <w:noProof/>
            <w:webHidden/>
          </w:rPr>
          <w:delText>8</w:delText>
        </w:r>
      </w:del>
    </w:p>
    <w:p w14:paraId="2D488173" w14:textId="77777777" w:rsidR="00793430" w:rsidDel="007B3748" w:rsidRDefault="00793430">
      <w:pPr>
        <w:pStyle w:val="TOC2"/>
        <w:tabs>
          <w:tab w:val="right" w:leader="dot" w:pos="9350"/>
        </w:tabs>
        <w:rPr>
          <w:del w:id="120" w:author="Bonnie Jonkman" w:date="2015-12-08T20:33:00Z"/>
          <w:rFonts w:eastAsiaTheme="minorEastAsia"/>
          <w:noProof/>
        </w:rPr>
      </w:pPr>
      <w:del w:id="121" w:author="Bonnie Jonkman" w:date="2015-12-08T20:33:00Z">
        <w:r w:rsidRPr="007B3748" w:rsidDel="007B3748">
          <w:rPr>
            <w:rPrChange w:id="122" w:author="Bonnie Jonkman" w:date="2015-12-08T20:33:00Z">
              <w:rPr>
                <w:rStyle w:val="Hyperlink"/>
                <w:noProof/>
              </w:rPr>
            </w:rPrChange>
          </w:rPr>
          <w:delText>v8.12.00a-bjj</w:delText>
        </w:r>
        <w:r w:rsidDel="007B3748">
          <w:rPr>
            <w:noProof/>
            <w:webHidden/>
          </w:rPr>
          <w:tab/>
        </w:r>
        <w:r w:rsidR="007B3748" w:rsidDel="007B3748">
          <w:rPr>
            <w:noProof/>
            <w:webHidden/>
          </w:rPr>
          <w:delText>8</w:delText>
        </w:r>
      </w:del>
    </w:p>
    <w:p w14:paraId="519ADE29" w14:textId="77777777" w:rsidR="00793430" w:rsidDel="007B3748" w:rsidRDefault="00793430">
      <w:pPr>
        <w:pStyle w:val="TOC2"/>
        <w:tabs>
          <w:tab w:val="right" w:leader="dot" w:pos="9350"/>
        </w:tabs>
        <w:rPr>
          <w:del w:id="123" w:author="Bonnie Jonkman" w:date="2015-12-08T20:33:00Z"/>
          <w:rFonts w:eastAsiaTheme="minorEastAsia"/>
          <w:noProof/>
        </w:rPr>
      </w:pPr>
      <w:del w:id="124" w:author="Bonnie Jonkman" w:date="2015-12-08T20:33:00Z">
        <w:r w:rsidRPr="007B3748" w:rsidDel="007B3748">
          <w:rPr>
            <w:rPrChange w:id="125" w:author="Bonnie Jonkman" w:date="2015-12-08T20:33:00Z">
              <w:rPr>
                <w:rStyle w:val="Hyperlink"/>
                <w:noProof/>
              </w:rPr>
            </w:rPrChange>
          </w:rPr>
          <w:delText>v8.10.00a-bjj</w:delText>
        </w:r>
        <w:r w:rsidDel="007B3748">
          <w:rPr>
            <w:noProof/>
            <w:webHidden/>
          </w:rPr>
          <w:tab/>
          <w:delText>10</w:delText>
        </w:r>
      </w:del>
    </w:p>
    <w:p w14:paraId="3D49AC60" w14:textId="77777777" w:rsidR="00793430" w:rsidDel="007B3748" w:rsidRDefault="00793430">
      <w:pPr>
        <w:pStyle w:val="TOC2"/>
        <w:tabs>
          <w:tab w:val="right" w:leader="dot" w:pos="9350"/>
        </w:tabs>
        <w:rPr>
          <w:del w:id="126" w:author="Bonnie Jonkman" w:date="2015-12-08T20:33:00Z"/>
          <w:rFonts w:eastAsiaTheme="minorEastAsia"/>
          <w:noProof/>
        </w:rPr>
      </w:pPr>
      <w:del w:id="127" w:author="Bonnie Jonkman" w:date="2015-12-08T20:33:00Z">
        <w:r w:rsidRPr="007B3748" w:rsidDel="007B3748">
          <w:rPr>
            <w:rPrChange w:id="128" w:author="Bonnie Jonkman" w:date="2015-12-08T20:33:00Z">
              <w:rPr>
                <w:rStyle w:val="Hyperlink"/>
                <w:noProof/>
              </w:rPr>
            </w:rPrChange>
          </w:rPr>
          <w:delText>v8.09.00a-bjj</w:delText>
        </w:r>
        <w:r w:rsidDel="007B3748">
          <w:rPr>
            <w:noProof/>
            <w:webHidden/>
          </w:rPr>
          <w:tab/>
          <w:delText>11</w:delText>
        </w:r>
      </w:del>
    </w:p>
    <w:p w14:paraId="4E66C4C7" w14:textId="77777777" w:rsidR="00793430" w:rsidDel="007B3748" w:rsidRDefault="00793430">
      <w:pPr>
        <w:pStyle w:val="TOC2"/>
        <w:tabs>
          <w:tab w:val="right" w:leader="dot" w:pos="9350"/>
        </w:tabs>
        <w:rPr>
          <w:del w:id="129" w:author="Bonnie Jonkman" w:date="2015-12-08T20:33:00Z"/>
          <w:rFonts w:eastAsiaTheme="minorEastAsia"/>
          <w:noProof/>
        </w:rPr>
      </w:pPr>
      <w:del w:id="130" w:author="Bonnie Jonkman" w:date="2015-12-08T20:33:00Z">
        <w:r w:rsidRPr="007B3748" w:rsidDel="007B3748">
          <w:rPr>
            <w:rPrChange w:id="131" w:author="Bonnie Jonkman" w:date="2015-12-08T20:33:00Z">
              <w:rPr>
                <w:rStyle w:val="Hyperlink"/>
                <w:noProof/>
              </w:rPr>
            </w:rPrChange>
          </w:rPr>
          <w:delText>v8.08.00c-bjj</w:delText>
        </w:r>
        <w:r w:rsidDel="007B3748">
          <w:rPr>
            <w:noProof/>
            <w:webHidden/>
          </w:rPr>
          <w:tab/>
          <w:delText>11</w:delText>
        </w:r>
      </w:del>
    </w:p>
    <w:p w14:paraId="5797E154" w14:textId="77777777" w:rsidR="00793430" w:rsidDel="007B3748" w:rsidRDefault="00793430">
      <w:pPr>
        <w:pStyle w:val="TOC2"/>
        <w:tabs>
          <w:tab w:val="right" w:leader="dot" w:pos="9350"/>
        </w:tabs>
        <w:rPr>
          <w:del w:id="132" w:author="Bonnie Jonkman" w:date="2015-12-08T20:33:00Z"/>
          <w:rFonts w:eastAsiaTheme="minorEastAsia"/>
          <w:noProof/>
        </w:rPr>
      </w:pPr>
      <w:del w:id="133" w:author="Bonnie Jonkman" w:date="2015-12-08T20:33:00Z">
        <w:r w:rsidRPr="007B3748" w:rsidDel="007B3748">
          <w:rPr>
            <w:rPrChange w:id="134" w:author="Bonnie Jonkman" w:date="2015-12-08T20:33:00Z">
              <w:rPr>
                <w:rStyle w:val="Hyperlink"/>
                <w:noProof/>
              </w:rPr>
            </w:rPrChange>
          </w:rPr>
          <w:delText>v8.03.02b-bjj</w:delText>
        </w:r>
        <w:r w:rsidDel="007B3748">
          <w:rPr>
            <w:noProof/>
            <w:webHidden/>
          </w:rPr>
          <w:tab/>
          <w:delText>13</w:delText>
        </w:r>
      </w:del>
    </w:p>
    <w:p w14:paraId="78AC47F3" w14:textId="77777777" w:rsidR="00793430" w:rsidDel="007B3748" w:rsidRDefault="00793430">
      <w:pPr>
        <w:pStyle w:val="TOC1"/>
        <w:tabs>
          <w:tab w:val="right" w:leader="dot" w:pos="9350"/>
        </w:tabs>
        <w:rPr>
          <w:del w:id="135" w:author="Bonnie Jonkman" w:date="2015-12-08T20:33:00Z"/>
          <w:rFonts w:eastAsiaTheme="minorEastAsia"/>
          <w:noProof/>
        </w:rPr>
      </w:pPr>
      <w:del w:id="136" w:author="Bonnie Jonkman" w:date="2015-12-08T20:33:00Z">
        <w:r w:rsidRPr="007B3748" w:rsidDel="007B3748">
          <w:rPr>
            <w:rPrChange w:id="137" w:author="Bonnie Jonkman" w:date="2015-12-08T20:33:00Z">
              <w:rPr>
                <w:rStyle w:val="Hyperlink"/>
                <w:noProof/>
              </w:rPr>
            </w:rPrChange>
          </w:rPr>
          <w:delText>FAST v8 Input and Output Files</w:delText>
        </w:r>
        <w:r w:rsidDel="007B3748">
          <w:rPr>
            <w:noProof/>
            <w:webHidden/>
          </w:rPr>
          <w:tab/>
          <w:delText>13</w:delText>
        </w:r>
      </w:del>
    </w:p>
    <w:p w14:paraId="04513FD3" w14:textId="77777777" w:rsidR="00793430" w:rsidDel="007B3748" w:rsidRDefault="00793430">
      <w:pPr>
        <w:pStyle w:val="TOC2"/>
        <w:tabs>
          <w:tab w:val="right" w:leader="dot" w:pos="9350"/>
        </w:tabs>
        <w:rPr>
          <w:del w:id="138" w:author="Bonnie Jonkman" w:date="2015-12-08T20:33:00Z"/>
          <w:rFonts w:eastAsiaTheme="minorEastAsia"/>
          <w:noProof/>
        </w:rPr>
      </w:pPr>
      <w:del w:id="139" w:author="Bonnie Jonkman" w:date="2015-12-08T20:33:00Z">
        <w:r w:rsidRPr="007B3748" w:rsidDel="007B3748">
          <w:rPr>
            <w:rPrChange w:id="140" w:author="Bonnie Jonkman" w:date="2015-12-08T20:33:00Z">
              <w:rPr>
                <w:rStyle w:val="Hyperlink"/>
                <w:noProof/>
              </w:rPr>
            </w:rPrChange>
          </w:rPr>
          <w:delText>File Naming Conventions</w:delText>
        </w:r>
        <w:r w:rsidDel="007B3748">
          <w:rPr>
            <w:noProof/>
            <w:webHidden/>
          </w:rPr>
          <w:tab/>
          <w:delText>13</w:delText>
        </w:r>
      </w:del>
    </w:p>
    <w:p w14:paraId="3C0A2F95" w14:textId="77777777" w:rsidR="00793430" w:rsidDel="007B3748" w:rsidRDefault="00793430">
      <w:pPr>
        <w:pStyle w:val="TOC2"/>
        <w:tabs>
          <w:tab w:val="right" w:leader="dot" w:pos="9350"/>
        </w:tabs>
        <w:rPr>
          <w:del w:id="141" w:author="Bonnie Jonkman" w:date="2015-12-08T20:33:00Z"/>
          <w:rFonts w:eastAsiaTheme="minorEastAsia"/>
          <w:noProof/>
        </w:rPr>
      </w:pPr>
      <w:del w:id="142" w:author="Bonnie Jonkman" w:date="2015-12-08T20:33:00Z">
        <w:r w:rsidRPr="007B3748" w:rsidDel="007B3748">
          <w:rPr>
            <w:rPrChange w:id="143" w:author="Bonnie Jonkman" w:date="2015-12-08T20:33:00Z">
              <w:rPr>
                <w:rStyle w:val="Hyperlink"/>
                <w:noProof/>
              </w:rPr>
            </w:rPrChange>
          </w:rPr>
          <w:delText>Variables Specified in the FAST Primary Input File</w:delText>
        </w:r>
        <w:r w:rsidDel="007B3748">
          <w:rPr>
            <w:noProof/>
            <w:webHidden/>
          </w:rPr>
          <w:tab/>
          <w:delText>16</w:delText>
        </w:r>
      </w:del>
    </w:p>
    <w:p w14:paraId="6DD04E3A" w14:textId="77777777" w:rsidR="00793430" w:rsidDel="007B3748" w:rsidRDefault="00793430">
      <w:pPr>
        <w:pStyle w:val="TOC2"/>
        <w:tabs>
          <w:tab w:val="right" w:leader="dot" w:pos="9350"/>
        </w:tabs>
        <w:rPr>
          <w:del w:id="144" w:author="Bonnie Jonkman" w:date="2015-12-08T20:33:00Z"/>
          <w:rFonts w:eastAsiaTheme="minorEastAsia"/>
          <w:noProof/>
        </w:rPr>
      </w:pPr>
      <w:del w:id="145" w:author="Bonnie Jonkman" w:date="2015-12-08T20:33:00Z">
        <w:r w:rsidRPr="007B3748" w:rsidDel="007B3748">
          <w:rPr>
            <w:rPrChange w:id="146" w:author="Bonnie Jonkman" w:date="2015-12-08T20:33:00Z">
              <w:rPr>
                <w:rStyle w:val="Hyperlink"/>
                <w:noProof/>
              </w:rPr>
            </w:rPrChange>
          </w:rPr>
          <w:delText>Checkpoint Files (Restart Capability)</w:delText>
        </w:r>
        <w:r w:rsidDel="007B3748">
          <w:rPr>
            <w:noProof/>
            <w:webHidden/>
          </w:rPr>
          <w:tab/>
          <w:delText>22</w:delText>
        </w:r>
      </w:del>
    </w:p>
    <w:p w14:paraId="6B5604DF" w14:textId="77777777" w:rsidR="00793430" w:rsidDel="007B3748" w:rsidRDefault="00793430">
      <w:pPr>
        <w:pStyle w:val="TOC1"/>
        <w:tabs>
          <w:tab w:val="right" w:leader="dot" w:pos="9350"/>
        </w:tabs>
        <w:rPr>
          <w:del w:id="147" w:author="Bonnie Jonkman" w:date="2015-12-08T20:33:00Z"/>
          <w:rFonts w:eastAsiaTheme="minorEastAsia"/>
          <w:noProof/>
        </w:rPr>
      </w:pPr>
      <w:del w:id="148" w:author="Bonnie Jonkman" w:date="2015-12-08T20:33:00Z">
        <w:r w:rsidRPr="007B3748" w:rsidDel="007B3748">
          <w:rPr>
            <w:rPrChange w:id="149" w:author="Bonnie Jonkman" w:date="2015-12-08T20:33:00Z">
              <w:rPr>
                <w:rStyle w:val="Hyperlink"/>
                <w:noProof/>
              </w:rPr>
            </w:rPrChange>
          </w:rPr>
          <w:delText>Converting to FAST v8.12.x</w:delText>
        </w:r>
        <w:r w:rsidDel="007B3748">
          <w:rPr>
            <w:noProof/>
            <w:webHidden/>
          </w:rPr>
          <w:tab/>
          <w:delText>22</w:delText>
        </w:r>
      </w:del>
    </w:p>
    <w:p w14:paraId="5E05DE50" w14:textId="77777777" w:rsidR="00793430" w:rsidDel="007B3748" w:rsidRDefault="00793430">
      <w:pPr>
        <w:pStyle w:val="TOC2"/>
        <w:tabs>
          <w:tab w:val="right" w:leader="dot" w:pos="9350"/>
        </w:tabs>
        <w:rPr>
          <w:del w:id="150" w:author="Bonnie Jonkman" w:date="2015-12-08T20:33:00Z"/>
          <w:rFonts w:eastAsiaTheme="minorEastAsia"/>
          <w:noProof/>
        </w:rPr>
      </w:pPr>
      <w:del w:id="151" w:author="Bonnie Jonkman" w:date="2015-12-08T20:33:00Z">
        <w:r w:rsidRPr="007B3748" w:rsidDel="007B3748">
          <w:rPr>
            <w:rPrChange w:id="152" w:author="Bonnie Jonkman" w:date="2015-12-08T20:33:00Z">
              <w:rPr>
                <w:rStyle w:val="Hyperlink"/>
                <w:noProof/>
              </w:rPr>
            </w:rPrChange>
          </w:rPr>
          <w:delText>Summary of Changes to Inputs</w:delText>
        </w:r>
        <w:r w:rsidDel="007B3748">
          <w:rPr>
            <w:noProof/>
            <w:webHidden/>
          </w:rPr>
          <w:tab/>
          <w:delText>23</w:delText>
        </w:r>
      </w:del>
    </w:p>
    <w:p w14:paraId="222E9448" w14:textId="77777777" w:rsidR="00793430" w:rsidDel="007B3748" w:rsidRDefault="00793430">
      <w:pPr>
        <w:pStyle w:val="TOC2"/>
        <w:tabs>
          <w:tab w:val="right" w:leader="dot" w:pos="9350"/>
        </w:tabs>
        <w:rPr>
          <w:del w:id="153" w:author="Bonnie Jonkman" w:date="2015-12-08T20:33:00Z"/>
          <w:rFonts w:eastAsiaTheme="minorEastAsia"/>
          <w:noProof/>
        </w:rPr>
      </w:pPr>
      <w:del w:id="154" w:author="Bonnie Jonkman" w:date="2015-12-08T20:33:00Z">
        <w:r w:rsidRPr="007B3748" w:rsidDel="007B3748">
          <w:rPr>
            <w:rPrChange w:id="155" w:author="Bonnie Jonkman" w:date="2015-12-08T20:33:00Z">
              <w:rPr>
                <w:rStyle w:val="Hyperlink"/>
                <w:noProof/>
              </w:rPr>
            </w:rPrChange>
          </w:rPr>
          <w:delText>MATLAB Conversion Scripts</w:delText>
        </w:r>
        <w:r w:rsidDel="007B3748">
          <w:rPr>
            <w:noProof/>
            <w:webHidden/>
          </w:rPr>
          <w:tab/>
          <w:delText>26</w:delText>
        </w:r>
      </w:del>
    </w:p>
    <w:p w14:paraId="6FFB533D" w14:textId="77777777" w:rsidR="00793430" w:rsidDel="007B3748" w:rsidRDefault="00793430">
      <w:pPr>
        <w:pStyle w:val="TOC1"/>
        <w:tabs>
          <w:tab w:val="right" w:leader="dot" w:pos="9350"/>
        </w:tabs>
        <w:rPr>
          <w:del w:id="156" w:author="Bonnie Jonkman" w:date="2015-12-08T20:33:00Z"/>
          <w:rFonts w:eastAsiaTheme="minorEastAsia"/>
          <w:noProof/>
        </w:rPr>
      </w:pPr>
      <w:del w:id="157" w:author="Bonnie Jonkman" w:date="2015-12-08T20:33:00Z">
        <w:r w:rsidRPr="007B3748" w:rsidDel="007B3748">
          <w:rPr>
            <w:rPrChange w:id="158" w:author="Bonnie Jonkman" w:date="2015-12-08T20:33:00Z">
              <w:rPr>
                <w:rStyle w:val="Hyperlink"/>
                <w:noProof/>
              </w:rPr>
            </w:rPrChange>
          </w:rPr>
          <w:delText>Running FAST</w:delText>
        </w:r>
        <w:r w:rsidDel="007B3748">
          <w:rPr>
            <w:noProof/>
            <w:webHidden/>
          </w:rPr>
          <w:tab/>
          <w:delText>28</w:delText>
        </w:r>
      </w:del>
    </w:p>
    <w:p w14:paraId="17B53722" w14:textId="77777777" w:rsidR="00793430" w:rsidDel="007B3748" w:rsidRDefault="00793430">
      <w:pPr>
        <w:pStyle w:val="TOC2"/>
        <w:tabs>
          <w:tab w:val="right" w:leader="dot" w:pos="9350"/>
        </w:tabs>
        <w:rPr>
          <w:del w:id="159" w:author="Bonnie Jonkman" w:date="2015-12-08T20:33:00Z"/>
          <w:rFonts w:eastAsiaTheme="minorEastAsia"/>
          <w:noProof/>
        </w:rPr>
      </w:pPr>
      <w:del w:id="160" w:author="Bonnie Jonkman" w:date="2015-12-08T20:33:00Z">
        <w:r w:rsidRPr="007B3748" w:rsidDel="007B3748">
          <w:rPr>
            <w:rPrChange w:id="161" w:author="Bonnie Jonkman" w:date="2015-12-08T20:33:00Z">
              <w:rPr>
                <w:rStyle w:val="Hyperlink"/>
                <w:noProof/>
              </w:rPr>
            </w:rPrChange>
          </w:rPr>
          <w:delText>Normal Simulation: Starting FAST from an input file</w:delText>
        </w:r>
        <w:r w:rsidDel="007B3748">
          <w:rPr>
            <w:noProof/>
            <w:webHidden/>
          </w:rPr>
          <w:tab/>
          <w:delText>29</w:delText>
        </w:r>
      </w:del>
    </w:p>
    <w:p w14:paraId="1E10E374" w14:textId="77777777" w:rsidR="00793430" w:rsidDel="007B3748" w:rsidRDefault="00793430">
      <w:pPr>
        <w:pStyle w:val="TOC2"/>
        <w:tabs>
          <w:tab w:val="right" w:leader="dot" w:pos="9350"/>
        </w:tabs>
        <w:rPr>
          <w:del w:id="162" w:author="Bonnie Jonkman" w:date="2015-12-08T20:33:00Z"/>
          <w:rFonts w:eastAsiaTheme="minorEastAsia"/>
          <w:noProof/>
        </w:rPr>
      </w:pPr>
      <w:del w:id="163" w:author="Bonnie Jonkman" w:date="2015-12-08T20:33:00Z">
        <w:r w:rsidRPr="007B3748" w:rsidDel="007B3748">
          <w:rPr>
            <w:rPrChange w:id="164" w:author="Bonnie Jonkman" w:date="2015-12-08T20:33:00Z">
              <w:rPr>
                <w:rStyle w:val="Hyperlink"/>
                <w:noProof/>
              </w:rPr>
            </w:rPrChange>
          </w:rPr>
          <w:delText>Restart: Starting FAST from a checkpoint file</w:delText>
        </w:r>
        <w:r w:rsidDel="007B3748">
          <w:rPr>
            <w:noProof/>
            <w:webHidden/>
          </w:rPr>
          <w:tab/>
          <w:delText>29</w:delText>
        </w:r>
      </w:del>
    </w:p>
    <w:p w14:paraId="08F2934A" w14:textId="77777777" w:rsidR="00793430" w:rsidDel="007B3748" w:rsidRDefault="00793430">
      <w:pPr>
        <w:pStyle w:val="TOC2"/>
        <w:tabs>
          <w:tab w:val="right" w:leader="dot" w:pos="9350"/>
        </w:tabs>
        <w:rPr>
          <w:del w:id="165" w:author="Bonnie Jonkman" w:date="2015-12-08T20:33:00Z"/>
          <w:rFonts w:eastAsiaTheme="minorEastAsia"/>
          <w:noProof/>
        </w:rPr>
      </w:pPr>
      <w:del w:id="166" w:author="Bonnie Jonkman" w:date="2015-12-08T20:33:00Z">
        <w:r w:rsidRPr="007B3748" w:rsidDel="007B3748">
          <w:rPr>
            <w:rPrChange w:id="167" w:author="Bonnie Jonkman" w:date="2015-12-08T20:33:00Z">
              <w:rPr>
                <w:rStyle w:val="Hyperlink"/>
                <w:noProof/>
              </w:rPr>
            </w:rPrChange>
          </w:rPr>
          <w:delText>Modeling Tips</w:delText>
        </w:r>
        <w:r w:rsidDel="007B3748">
          <w:rPr>
            <w:noProof/>
            <w:webHidden/>
          </w:rPr>
          <w:tab/>
          <w:delText>29</w:delText>
        </w:r>
      </w:del>
    </w:p>
    <w:p w14:paraId="5D092F8F" w14:textId="77777777" w:rsidR="00793430" w:rsidDel="007B3748" w:rsidRDefault="00793430">
      <w:pPr>
        <w:pStyle w:val="TOC2"/>
        <w:tabs>
          <w:tab w:val="right" w:leader="dot" w:pos="9350"/>
        </w:tabs>
        <w:rPr>
          <w:del w:id="168" w:author="Bonnie Jonkman" w:date="2015-12-08T20:33:00Z"/>
          <w:rFonts w:eastAsiaTheme="minorEastAsia"/>
          <w:noProof/>
        </w:rPr>
      </w:pPr>
      <w:del w:id="169" w:author="Bonnie Jonkman" w:date="2015-12-08T20:33:00Z">
        <w:r w:rsidRPr="007B3748" w:rsidDel="007B3748">
          <w:rPr>
            <w:rPrChange w:id="170" w:author="Bonnie Jonkman" w:date="2015-12-08T20:33:00Z">
              <w:rPr>
                <w:rStyle w:val="Hyperlink"/>
                <w:noProof/>
              </w:rPr>
            </w:rPrChange>
          </w:rPr>
          <w:delText>Certification Tests</w:delText>
        </w:r>
        <w:r w:rsidDel="007B3748">
          <w:rPr>
            <w:noProof/>
            <w:webHidden/>
          </w:rPr>
          <w:tab/>
          <w:delText>30</w:delText>
        </w:r>
      </w:del>
    </w:p>
    <w:p w14:paraId="44726B33" w14:textId="77777777" w:rsidR="00793430" w:rsidDel="007B3748" w:rsidRDefault="00793430">
      <w:pPr>
        <w:pStyle w:val="TOC1"/>
        <w:tabs>
          <w:tab w:val="right" w:leader="dot" w:pos="9350"/>
        </w:tabs>
        <w:rPr>
          <w:del w:id="171" w:author="Bonnie Jonkman" w:date="2015-12-08T20:33:00Z"/>
          <w:rFonts w:eastAsiaTheme="minorEastAsia"/>
          <w:noProof/>
        </w:rPr>
      </w:pPr>
      <w:del w:id="172" w:author="Bonnie Jonkman" w:date="2015-12-08T20:33:00Z">
        <w:r w:rsidRPr="007B3748" w:rsidDel="007B3748">
          <w:rPr>
            <w:rPrChange w:id="173" w:author="Bonnie Jonkman" w:date="2015-12-08T20:33:00Z">
              <w:rPr>
                <w:rStyle w:val="Hyperlink"/>
                <w:noProof/>
              </w:rPr>
            </w:rPrChange>
          </w:rPr>
          <w:delText>Compiling FAST</w:delText>
        </w:r>
        <w:r w:rsidDel="007B3748">
          <w:rPr>
            <w:noProof/>
            <w:webHidden/>
          </w:rPr>
          <w:tab/>
          <w:delText>31</w:delText>
        </w:r>
      </w:del>
    </w:p>
    <w:p w14:paraId="74874CBB" w14:textId="77777777" w:rsidR="00793430" w:rsidDel="007B3748" w:rsidRDefault="00793430">
      <w:pPr>
        <w:pStyle w:val="TOC1"/>
        <w:tabs>
          <w:tab w:val="right" w:leader="dot" w:pos="9350"/>
        </w:tabs>
        <w:rPr>
          <w:del w:id="174" w:author="Bonnie Jonkman" w:date="2015-12-08T20:33:00Z"/>
          <w:rFonts w:eastAsiaTheme="minorEastAsia"/>
          <w:noProof/>
        </w:rPr>
      </w:pPr>
      <w:del w:id="175" w:author="Bonnie Jonkman" w:date="2015-12-08T20:33:00Z">
        <w:r w:rsidRPr="007B3748" w:rsidDel="007B3748">
          <w:rPr>
            <w:rPrChange w:id="176" w:author="Bonnie Jonkman" w:date="2015-12-08T20:33:00Z">
              <w:rPr>
                <w:rStyle w:val="Hyperlink"/>
                <w:noProof/>
              </w:rPr>
            </w:rPrChange>
          </w:rPr>
          <w:delText>FAST v8 Interface to Simulink</w:delText>
        </w:r>
        <w:r w:rsidDel="007B3748">
          <w:rPr>
            <w:noProof/>
            <w:webHidden/>
          </w:rPr>
          <w:tab/>
          <w:delText>32</w:delText>
        </w:r>
      </w:del>
    </w:p>
    <w:p w14:paraId="05978D89" w14:textId="77777777" w:rsidR="00793430" w:rsidDel="007B3748" w:rsidRDefault="00793430">
      <w:pPr>
        <w:pStyle w:val="TOC2"/>
        <w:tabs>
          <w:tab w:val="right" w:leader="dot" w:pos="9350"/>
        </w:tabs>
        <w:rPr>
          <w:del w:id="177" w:author="Bonnie Jonkman" w:date="2015-12-08T20:33:00Z"/>
          <w:rFonts w:eastAsiaTheme="minorEastAsia"/>
          <w:noProof/>
        </w:rPr>
      </w:pPr>
      <w:del w:id="178" w:author="Bonnie Jonkman" w:date="2015-12-08T20:33:00Z">
        <w:r w:rsidRPr="007B3748" w:rsidDel="007B3748">
          <w:rPr>
            <w:rPrChange w:id="179" w:author="Bonnie Jonkman" w:date="2015-12-08T20:33:00Z">
              <w:rPr>
                <w:rStyle w:val="Hyperlink"/>
                <w:noProof/>
              </w:rPr>
            </w:rPrChange>
          </w:rPr>
          <w:delText>Major Changes Between the FAST v7 and v8 Interfaces to Simulink</w:delText>
        </w:r>
        <w:r w:rsidDel="007B3748">
          <w:rPr>
            <w:noProof/>
            <w:webHidden/>
          </w:rPr>
          <w:tab/>
          <w:delText>32</w:delText>
        </w:r>
      </w:del>
    </w:p>
    <w:p w14:paraId="221D6DF4" w14:textId="77777777" w:rsidR="00793430" w:rsidDel="007B3748" w:rsidRDefault="00793430">
      <w:pPr>
        <w:pStyle w:val="TOC2"/>
        <w:tabs>
          <w:tab w:val="right" w:leader="dot" w:pos="9350"/>
        </w:tabs>
        <w:rPr>
          <w:del w:id="180" w:author="Bonnie Jonkman" w:date="2015-12-08T20:33:00Z"/>
          <w:rFonts w:eastAsiaTheme="minorEastAsia"/>
          <w:noProof/>
        </w:rPr>
      </w:pPr>
      <w:del w:id="181" w:author="Bonnie Jonkman" w:date="2015-12-08T20:33:00Z">
        <w:r w:rsidRPr="007B3748" w:rsidDel="007B3748">
          <w:rPr>
            <w:rPrChange w:id="182" w:author="Bonnie Jonkman" w:date="2015-12-08T20:33:00Z">
              <w:rPr>
                <w:rStyle w:val="Hyperlink"/>
                <w:noProof/>
              </w:rPr>
            </w:rPrChange>
          </w:rPr>
          <w:delText>Definition of the FAST v8 Interface to Simulink</w:delText>
        </w:r>
        <w:r w:rsidDel="007B3748">
          <w:rPr>
            <w:noProof/>
            <w:webHidden/>
          </w:rPr>
          <w:tab/>
          <w:delText>32</w:delText>
        </w:r>
      </w:del>
    </w:p>
    <w:p w14:paraId="5E0FF16C" w14:textId="77777777" w:rsidR="00793430" w:rsidDel="007B3748" w:rsidRDefault="00793430">
      <w:pPr>
        <w:pStyle w:val="TOC2"/>
        <w:tabs>
          <w:tab w:val="right" w:leader="dot" w:pos="9350"/>
        </w:tabs>
        <w:rPr>
          <w:del w:id="183" w:author="Bonnie Jonkman" w:date="2015-12-08T20:33:00Z"/>
          <w:rFonts w:eastAsiaTheme="minorEastAsia"/>
          <w:noProof/>
        </w:rPr>
      </w:pPr>
      <w:del w:id="184" w:author="Bonnie Jonkman" w:date="2015-12-08T20:33:00Z">
        <w:r w:rsidRPr="007B3748" w:rsidDel="007B3748">
          <w:rPr>
            <w:rPrChange w:id="185" w:author="Bonnie Jonkman" w:date="2015-12-08T20:33:00Z">
              <w:rPr>
                <w:rStyle w:val="Hyperlink"/>
                <w:noProof/>
              </w:rPr>
            </w:rPrChange>
          </w:rPr>
          <w:delText>Converting FAST v7 Simulink Models to FAST v8</w:delText>
        </w:r>
        <w:r w:rsidDel="007B3748">
          <w:rPr>
            <w:noProof/>
            <w:webHidden/>
          </w:rPr>
          <w:tab/>
          <w:delText>35</w:delText>
        </w:r>
      </w:del>
    </w:p>
    <w:p w14:paraId="24AD9686" w14:textId="77777777" w:rsidR="00793430" w:rsidDel="007B3748" w:rsidRDefault="00793430">
      <w:pPr>
        <w:pStyle w:val="TOC2"/>
        <w:tabs>
          <w:tab w:val="right" w:leader="dot" w:pos="9350"/>
        </w:tabs>
        <w:rPr>
          <w:del w:id="186" w:author="Bonnie Jonkman" w:date="2015-12-08T20:33:00Z"/>
          <w:rFonts w:eastAsiaTheme="minorEastAsia"/>
          <w:noProof/>
        </w:rPr>
      </w:pPr>
      <w:del w:id="187" w:author="Bonnie Jonkman" w:date="2015-12-08T20:33:00Z">
        <w:r w:rsidRPr="007B3748" w:rsidDel="007B3748">
          <w:rPr>
            <w:rPrChange w:id="188" w:author="Bonnie Jonkman" w:date="2015-12-08T20:33:00Z">
              <w:rPr>
                <w:rStyle w:val="Hyperlink"/>
                <w:noProof/>
              </w:rPr>
            </w:rPrChange>
          </w:rPr>
          <w:delText>Running FAST in Simulink</w:delText>
        </w:r>
        <w:r w:rsidDel="007B3748">
          <w:rPr>
            <w:noProof/>
            <w:webHidden/>
          </w:rPr>
          <w:tab/>
          <w:delText>36</w:delText>
        </w:r>
      </w:del>
    </w:p>
    <w:p w14:paraId="327467CD" w14:textId="77777777" w:rsidR="00793430" w:rsidDel="007B3748" w:rsidRDefault="00793430">
      <w:pPr>
        <w:pStyle w:val="TOC2"/>
        <w:tabs>
          <w:tab w:val="right" w:leader="dot" w:pos="9350"/>
        </w:tabs>
        <w:rPr>
          <w:del w:id="189" w:author="Bonnie Jonkman" w:date="2015-12-08T20:33:00Z"/>
          <w:rFonts w:eastAsiaTheme="minorEastAsia"/>
          <w:noProof/>
        </w:rPr>
      </w:pPr>
      <w:del w:id="190" w:author="Bonnie Jonkman" w:date="2015-12-08T20:33:00Z">
        <w:r w:rsidRPr="007B3748" w:rsidDel="007B3748">
          <w:rPr>
            <w:rPrChange w:id="191" w:author="Bonnie Jonkman" w:date="2015-12-08T20:33:00Z">
              <w:rPr>
                <w:rStyle w:val="Hyperlink"/>
                <w:noProof/>
              </w:rPr>
            </w:rPrChange>
          </w:rPr>
          <w:delText>Compiling FAST for Simulink</w:delText>
        </w:r>
        <w:r w:rsidDel="007B3748">
          <w:rPr>
            <w:noProof/>
            <w:webHidden/>
          </w:rPr>
          <w:tab/>
          <w:delText>38</w:delText>
        </w:r>
      </w:del>
    </w:p>
    <w:p w14:paraId="36BEE423" w14:textId="77777777" w:rsidR="00793430" w:rsidDel="007B3748" w:rsidRDefault="00793430">
      <w:pPr>
        <w:pStyle w:val="TOC1"/>
        <w:tabs>
          <w:tab w:val="right" w:leader="dot" w:pos="9350"/>
        </w:tabs>
        <w:rPr>
          <w:del w:id="192" w:author="Bonnie Jonkman" w:date="2015-12-08T20:33:00Z"/>
          <w:rFonts w:eastAsiaTheme="minorEastAsia"/>
          <w:noProof/>
        </w:rPr>
      </w:pPr>
      <w:del w:id="193" w:author="Bonnie Jonkman" w:date="2015-12-08T20:33:00Z">
        <w:r w:rsidRPr="007B3748" w:rsidDel="007B3748">
          <w:rPr>
            <w:rPrChange w:id="194" w:author="Bonnie Jonkman" w:date="2015-12-08T20:33:00Z">
              <w:rPr>
                <w:rStyle w:val="Hyperlink"/>
                <w:noProof/>
              </w:rPr>
            </w:rPrChange>
          </w:rPr>
          <w:delText>Future Work</w:delText>
        </w:r>
        <w:r w:rsidDel="007B3748">
          <w:rPr>
            <w:noProof/>
            <w:webHidden/>
          </w:rPr>
          <w:tab/>
          <w:delText>41</w:delText>
        </w:r>
      </w:del>
    </w:p>
    <w:p w14:paraId="5442E330" w14:textId="77777777" w:rsidR="00793430" w:rsidDel="007B3748" w:rsidRDefault="00793430">
      <w:pPr>
        <w:pStyle w:val="TOC1"/>
        <w:tabs>
          <w:tab w:val="right" w:leader="dot" w:pos="9350"/>
        </w:tabs>
        <w:rPr>
          <w:del w:id="195" w:author="Bonnie Jonkman" w:date="2015-12-08T20:33:00Z"/>
          <w:rFonts w:eastAsiaTheme="minorEastAsia"/>
          <w:noProof/>
        </w:rPr>
      </w:pPr>
      <w:del w:id="196" w:author="Bonnie Jonkman" w:date="2015-12-08T20:33:00Z">
        <w:r w:rsidRPr="007B3748" w:rsidDel="007B3748">
          <w:rPr>
            <w:rPrChange w:id="197" w:author="Bonnie Jonkman" w:date="2015-12-08T20:33:00Z">
              <w:rPr>
                <w:rStyle w:val="Hyperlink"/>
                <w:noProof/>
              </w:rPr>
            </w:rPrChange>
          </w:rPr>
          <w:delText>Feedback</w:delText>
        </w:r>
        <w:r w:rsidDel="007B3748">
          <w:rPr>
            <w:noProof/>
            <w:webHidden/>
          </w:rPr>
          <w:tab/>
          <w:delText>41</w:delText>
        </w:r>
      </w:del>
    </w:p>
    <w:p w14:paraId="2512856D" w14:textId="77777777" w:rsidR="00793430" w:rsidDel="007B3748" w:rsidRDefault="00793430">
      <w:pPr>
        <w:pStyle w:val="TOC1"/>
        <w:tabs>
          <w:tab w:val="right" w:leader="dot" w:pos="9350"/>
        </w:tabs>
        <w:rPr>
          <w:del w:id="198" w:author="Bonnie Jonkman" w:date="2015-12-08T20:33:00Z"/>
          <w:rFonts w:eastAsiaTheme="minorEastAsia"/>
          <w:noProof/>
        </w:rPr>
      </w:pPr>
      <w:del w:id="199" w:author="Bonnie Jonkman" w:date="2015-12-08T20:33:00Z">
        <w:r w:rsidRPr="007B3748" w:rsidDel="007B3748">
          <w:rPr>
            <w:rPrChange w:id="200" w:author="Bonnie Jonkman" w:date="2015-12-08T20:33:00Z">
              <w:rPr>
                <w:rStyle w:val="Hyperlink"/>
                <w:noProof/>
              </w:rPr>
            </w:rPrChange>
          </w:rPr>
          <w:delText>Appendix A: Example FAST v8.12.* Input File</w:delText>
        </w:r>
        <w:r w:rsidDel="007B3748">
          <w:rPr>
            <w:noProof/>
            <w:webHidden/>
          </w:rPr>
          <w:tab/>
          <w:delText>42</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201" w:name="_Toc437370135"/>
      <w:r>
        <w:lastRenderedPageBreak/>
        <w:t>Introduction</w:t>
      </w:r>
      <w:bookmarkEnd w:id="201"/>
    </w:p>
    <w:p w14:paraId="2164B0D6" w14:textId="15018EF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ins w:id="202" w:author="Bonnie Jonkman" w:date="2016-03-23T14:45:00Z">
        <w:r w:rsidR="006729B2">
          <w:t>5</w:t>
        </w:r>
      </w:ins>
      <w:del w:id="203" w:author="Bonnie Jonkman" w:date="2016-03-23T14:45:00Z">
        <w:r w:rsidR="0033090B" w:rsidDel="006729B2">
          <w:delText>2</w:delText>
        </w:r>
      </w:del>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E203F4">
        <w:t xml:space="preserve">Figure </w:t>
      </w:r>
      <w:r w:rsidR="00E203F4">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E203F4">
        <w:t xml:space="preserve">Figure </w:t>
      </w:r>
      <w:r w:rsidR="00E203F4">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E203F4">
        <w:t xml:space="preserve">Figure </w:t>
      </w:r>
      <w:r w:rsidR="00E203F4">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E203F4">
        <w:t xml:space="preserve">Table </w:t>
      </w:r>
      <w:r w:rsidR="00E203F4">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04" w:name="_Ref368594244"/>
      <w:r>
        <w:t xml:space="preserve">Figure </w:t>
      </w:r>
      <w:r w:rsidR="006729B2">
        <w:fldChar w:fldCharType="begin"/>
      </w:r>
      <w:r w:rsidR="006729B2">
        <w:instrText xml:space="preserve"> SEQ Figure \* ARABIC </w:instrText>
      </w:r>
      <w:r w:rsidR="006729B2">
        <w:fldChar w:fldCharType="separate"/>
      </w:r>
      <w:r w:rsidR="00E203F4">
        <w:rPr>
          <w:noProof/>
        </w:rPr>
        <w:t>1</w:t>
      </w:r>
      <w:r w:rsidR="006729B2">
        <w:rPr>
          <w:noProof/>
        </w:rPr>
        <w:fldChar w:fldCharType="end"/>
      </w:r>
      <w:bookmarkEnd w:id="204"/>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0454028" r:id="rId14"/>
        </w:object>
      </w:r>
    </w:p>
    <w:p w14:paraId="2164B0DD" w14:textId="58387831" w:rsidR="000D16ED" w:rsidRDefault="000D16ED" w:rsidP="000D16ED">
      <w:pPr>
        <w:pStyle w:val="Caption"/>
        <w:jc w:val="center"/>
      </w:pPr>
      <w:bookmarkStart w:id="205" w:name="_Ref368606255"/>
      <w:r>
        <w:t xml:space="preserve">Figure </w:t>
      </w:r>
      <w:r w:rsidR="006729B2">
        <w:fldChar w:fldCharType="begin"/>
      </w:r>
      <w:r w:rsidR="006729B2">
        <w:instrText xml:space="preserve"> SEQ Figure \* ARABIC </w:instrText>
      </w:r>
      <w:r w:rsidR="006729B2">
        <w:fldChar w:fldCharType="separate"/>
      </w:r>
      <w:r w:rsidR="00E203F4">
        <w:rPr>
          <w:noProof/>
        </w:rPr>
        <w:t>2</w:t>
      </w:r>
      <w:r w:rsidR="006729B2">
        <w:rPr>
          <w:noProof/>
        </w:rPr>
        <w:fldChar w:fldCharType="end"/>
      </w:r>
      <w:bookmarkEnd w:id="205"/>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65pt;height:244.3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0454029" r:id="rId16"/>
        </w:object>
      </w:r>
    </w:p>
    <w:p w14:paraId="2164B0E0" w14:textId="05240908" w:rsidR="000D16ED" w:rsidRDefault="000D16ED" w:rsidP="000D16ED">
      <w:pPr>
        <w:pStyle w:val="Caption"/>
        <w:jc w:val="center"/>
      </w:pPr>
      <w:bookmarkStart w:id="206" w:name="_Ref368606394"/>
      <w:r>
        <w:t xml:space="preserve">Figure </w:t>
      </w:r>
      <w:r w:rsidR="006729B2">
        <w:fldChar w:fldCharType="begin"/>
      </w:r>
      <w:r w:rsidR="006729B2">
        <w:instrText xml:space="preserve"> SEQ Figure \* ARABIC </w:instrText>
      </w:r>
      <w:r w:rsidR="006729B2">
        <w:fldChar w:fldCharType="separate"/>
      </w:r>
      <w:r w:rsidR="00E203F4">
        <w:rPr>
          <w:noProof/>
        </w:rPr>
        <w:t>3</w:t>
      </w:r>
      <w:r w:rsidR="006729B2">
        <w:rPr>
          <w:noProof/>
        </w:rPr>
        <w:fldChar w:fldCharType="end"/>
      </w:r>
      <w:bookmarkEnd w:id="206"/>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207" w:name="_Ref368603146"/>
      <w:r>
        <w:lastRenderedPageBreak/>
        <w:t xml:space="preserve">Table </w:t>
      </w:r>
      <w:r w:rsidR="006729B2">
        <w:fldChar w:fldCharType="begin"/>
      </w:r>
      <w:r w:rsidR="006729B2">
        <w:instrText xml:space="preserve"> SEQ Table \* ARABIC </w:instrText>
      </w:r>
      <w:r w:rsidR="006729B2">
        <w:fldChar w:fldCharType="separate"/>
      </w:r>
      <w:r w:rsidR="00C96B90">
        <w:rPr>
          <w:noProof/>
        </w:rPr>
        <w:t>1</w:t>
      </w:r>
      <w:r w:rsidR="006729B2">
        <w:rPr>
          <w:noProof/>
        </w:rPr>
        <w:fldChar w:fldCharType="end"/>
      </w:r>
      <w:bookmarkEnd w:id="207"/>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68EA54BD"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08" w:author="Bonnie Jonkman" w:date="2016-03-23T14:48:00Z">
              <w:r w:rsidR="00F22E64" w:rsidDel="006729B2">
                <w:rPr>
                  <w:rFonts w:ascii="Calibri" w:eastAsia="Times New Roman" w:hAnsi="Calibri" w:cs="Times New Roman"/>
                  <w:b/>
                  <w:bCs/>
                  <w:color w:val="000000"/>
                </w:rPr>
                <w:delText>12</w:delText>
              </w:r>
            </w:del>
            <w:ins w:id="209" w:author="Bonnie Jonkman" w:date="2016-03-23T14:48:00Z">
              <w:r w:rsidR="006729B2">
                <w:rPr>
                  <w:rFonts w:ascii="Calibri" w:eastAsia="Times New Roman" w:hAnsi="Calibri" w:cs="Times New Roman"/>
                  <w:b/>
                  <w:bCs/>
                  <w:color w:val="000000"/>
                </w:rPr>
                <w:t>15</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E8F2AA"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10" w:author="Bonnie Jonkman" w:date="2016-03-23T14:48:00Z">
              <w:r w:rsidDel="006729B2">
                <w:rPr>
                  <w:rFonts w:ascii="Calibri" w:eastAsia="Times New Roman" w:hAnsi="Calibri" w:cs="Times New Roman"/>
                  <w:b/>
                  <w:bCs/>
                  <w:color w:val="000000"/>
                </w:rPr>
                <w:delText>12</w:delText>
              </w:r>
            </w:del>
            <w:ins w:id="211" w:author="Bonnie Jonkman" w:date="2016-03-23T14:48:00Z">
              <w:r w:rsidR="006729B2">
                <w:rPr>
                  <w:rFonts w:ascii="Calibri" w:eastAsia="Times New Roman" w:hAnsi="Calibri" w:cs="Times New Roman"/>
                  <w:b/>
                  <w:bCs/>
                  <w:color w:val="000000"/>
                </w:rPr>
                <w:t>15</w:t>
              </w:r>
            </w:ins>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212" w:name="_Ref431939405"/>
            <w:r>
              <w:rPr>
                <w:rStyle w:val="FootnoteReference"/>
                <w:rFonts w:ascii="Calibri" w:eastAsia="Times New Roman" w:hAnsi="Calibri" w:cs="Times New Roman"/>
              </w:rPr>
              <w:footnoteReference w:id="1"/>
            </w:r>
            <w:bookmarkEnd w:id="212"/>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39C6D00"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13" w:author="Bonnie Jonkman" w:date="2016-03-23T14:48:00Z">
              <w:r w:rsidR="00F22E64" w:rsidDel="006729B2">
                <w:rPr>
                  <w:rFonts w:ascii="Calibri" w:eastAsia="Times New Roman" w:hAnsi="Calibri" w:cs="Times New Roman"/>
                  <w:b/>
                  <w:bCs/>
                  <w:color w:val="000000"/>
                </w:rPr>
                <w:delText>12</w:delText>
              </w:r>
            </w:del>
            <w:ins w:id="214" w:author="Bonnie Jonkman" w:date="2016-03-23T14:48:00Z">
              <w:r w:rsidR="006729B2">
                <w:rPr>
                  <w:rFonts w:ascii="Calibri" w:eastAsia="Times New Roman" w:hAnsi="Calibri" w:cs="Times New Roman"/>
                  <w:b/>
                  <w:bCs/>
                  <w:color w:val="000000"/>
                </w:rPr>
                <w:t>15</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1505A75A" w:rsidR="004A0A8F" w:rsidRPr="0032059E" w:rsidRDefault="004A0A8F" w:rsidP="00576D9C">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6A637C8"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215" w:author="Bonnie Jonkman" w:date="2016-03-23T14:48:00Z">
              <w:r w:rsidR="00F22E64" w:rsidDel="006729B2">
                <w:rPr>
                  <w:rFonts w:ascii="Calibri" w:eastAsia="Times New Roman" w:hAnsi="Calibri" w:cs="Times New Roman"/>
                  <w:b/>
                  <w:bCs/>
                  <w:color w:val="000000"/>
                </w:rPr>
                <w:delText>12</w:delText>
              </w:r>
            </w:del>
            <w:ins w:id="216" w:author="Bonnie Jonkman" w:date="2016-03-23T14:48:00Z">
              <w:r w:rsidR="006729B2">
                <w:rPr>
                  <w:rFonts w:ascii="Calibri" w:eastAsia="Times New Roman" w:hAnsi="Calibri" w:cs="Times New Roman"/>
                  <w:b/>
                  <w:bCs/>
                  <w:color w:val="000000"/>
                </w:rPr>
                <w:t>15</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Change w:id="217">
          <w:tblGrid>
            <w:gridCol w:w="7060"/>
            <w:gridCol w:w="960"/>
            <w:gridCol w:w="960"/>
          </w:tblGrid>
        </w:tblGridChange>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11C5711D"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218" w:author="Bonnie Jonkman" w:date="2016-03-23T14:48:00Z">
              <w:r w:rsidR="00F22E64" w:rsidDel="006729B2">
                <w:rPr>
                  <w:rFonts w:ascii="Calibri" w:eastAsia="Times New Roman" w:hAnsi="Calibri" w:cs="Times New Roman"/>
                  <w:b/>
                  <w:bCs/>
                  <w:color w:val="000000"/>
                </w:rPr>
                <w:delText>2</w:delText>
              </w:r>
            </w:del>
            <w:ins w:id="219" w:author="Bonnie Jonkman" w:date="2016-03-23T14:48:00Z">
              <w:r w:rsidR="006729B2">
                <w:rPr>
                  <w:rFonts w:ascii="Calibri" w:eastAsia="Times New Roman" w:hAnsi="Calibri" w:cs="Times New Roman"/>
                  <w:b/>
                  <w:bCs/>
                  <w:color w:val="000000"/>
                </w:rPr>
                <w:t>5</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6729B2">
        <w:tblPrEx>
          <w:tblW w:w="8980" w:type="dxa"/>
          <w:tblInd w:w="93" w:type="dxa"/>
          <w:tblPrExChange w:id="220" w:author="Bonnie Jonkman" w:date="2016-03-23T14:47:00Z">
            <w:tblPrEx>
              <w:tblW w:w="8980" w:type="dxa"/>
              <w:tblInd w:w="93" w:type="dxa"/>
            </w:tblPrEx>
          </w:tblPrExChange>
        </w:tblPrEx>
        <w:trPr>
          <w:trHeight w:val="315"/>
          <w:trPrChange w:id="221" w:author="Bonnie Jonkman" w:date="2016-03-23T14:47:00Z">
            <w:trPr>
              <w:trHeight w:val="315"/>
            </w:trPr>
          </w:trPrChange>
        </w:trPr>
        <w:tc>
          <w:tcPr>
            <w:tcW w:w="7060" w:type="dxa"/>
            <w:tcBorders>
              <w:top w:val="nil"/>
              <w:left w:val="single" w:sz="8" w:space="0" w:color="auto"/>
              <w:bottom w:val="nil"/>
              <w:right w:val="nil"/>
            </w:tcBorders>
            <w:shd w:val="clear" w:color="000000" w:fill="BFBFBF"/>
            <w:noWrap/>
            <w:vAlign w:val="bottom"/>
            <w:hideMark/>
            <w:tcPrChange w:id="222" w:author="Bonnie Jonkman" w:date="2016-03-23T14:47:00Z">
              <w:tcPr>
                <w:tcW w:w="7060" w:type="dxa"/>
                <w:tcBorders>
                  <w:top w:val="nil"/>
                  <w:left w:val="single" w:sz="8" w:space="0" w:color="auto"/>
                  <w:bottom w:val="single" w:sz="8" w:space="0" w:color="auto"/>
                  <w:right w:val="nil"/>
                </w:tcBorders>
                <w:shd w:val="clear" w:color="000000" w:fill="BFBFBF"/>
                <w:noWrap/>
                <w:vAlign w:val="bottom"/>
                <w:hideMark/>
              </w:tcPr>
            </w:tcPrChange>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Change w:id="223" w:author="Bonnie Jonkman" w:date="2016-03-23T14:47:00Z">
              <w:tcPr>
                <w:tcW w:w="960" w:type="dxa"/>
                <w:tcBorders>
                  <w:top w:val="nil"/>
                  <w:left w:val="nil"/>
                  <w:bottom w:val="single" w:sz="8" w:space="0" w:color="auto"/>
                  <w:right w:val="nil"/>
                </w:tcBorders>
                <w:shd w:val="clear" w:color="000000" w:fill="FFFFFF"/>
                <w:noWrap/>
                <w:vAlign w:val="bottom"/>
                <w:hideMark/>
              </w:tcPr>
            </w:tcPrChange>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Change w:id="224" w:author="Bonnie Jonkman" w:date="2016-03-23T14:47:00Z">
              <w:tcPr>
                <w:tcW w:w="960" w:type="dxa"/>
                <w:tcBorders>
                  <w:top w:val="nil"/>
                  <w:left w:val="nil"/>
                  <w:bottom w:val="single" w:sz="8" w:space="0" w:color="auto"/>
                  <w:right w:val="single" w:sz="8" w:space="0" w:color="auto"/>
                </w:tcBorders>
                <w:shd w:val="clear" w:color="000000" w:fill="FFFFFF"/>
                <w:noWrap/>
                <w:vAlign w:val="bottom"/>
                <w:hideMark/>
              </w:tcPr>
            </w:tcPrChange>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ins w:id="225" w:author="Bonnie Jonkman" w:date="2016-03-23T14:47:00Z"/>
        </w:trPr>
        <w:tc>
          <w:tcPr>
            <w:tcW w:w="7060" w:type="dxa"/>
            <w:tcBorders>
              <w:top w:val="nil"/>
              <w:left w:val="single" w:sz="8" w:space="0" w:color="auto"/>
              <w:bottom w:val="single" w:sz="8" w:space="0" w:color="auto"/>
              <w:right w:val="nil"/>
            </w:tcBorders>
            <w:shd w:val="clear" w:color="000000" w:fill="BFBFBF"/>
            <w:noWrap/>
            <w:vAlign w:val="bottom"/>
          </w:tcPr>
          <w:p w14:paraId="1D6716DA" w14:textId="6F264B86" w:rsidR="006729B2" w:rsidRPr="001C051D" w:rsidRDefault="006729B2" w:rsidP="004A0A8F">
            <w:pPr>
              <w:spacing w:after="0" w:line="240" w:lineRule="auto"/>
              <w:rPr>
                <w:ins w:id="226" w:author="Bonnie Jonkman" w:date="2016-03-23T14:47:00Z"/>
                <w:rFonts w:ascii="Calibri" w:eastAsia="Times New Roman" w:hAnsi="Calibri" w:cs="Times New Roman"/>
              </w:rPr>
            </w:pPr>
            <w:ins w:id="227" w:author="Bonnie Jonkman" w:date="2016-03-23T14:47:00Z">
              <w:r w:rsidRPr="001C051D">
                <w:rPr>
                  <w:rFonts w:ascii="Calibri" w:eastAsia="Times New Roman" w:hAnsi="Calibri" w:cs="Times New Roman"/>
                </w:rPr>
                <w:t xml:space="preserve">•  </w:t>
              </w:r>
              <w:r>
                <w:rPr>
                  <w:rFonts w:ascii="Calibri" w:eastAsia="Times New Roman" w:hAnsi="Calibri" w:cs="Times New Roman"/>
                </w:rPr>
                <w:t>VTK output files for visualization</w:t>
              </w:r>
            </w:ins>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ins w:id="228" w:author="Bonnie Jonkman" w:date="2016-03-23T14:47:00Z"/>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ins w:id="229" w:author="Bonnie Jonkman" w:date="2016-03-23T14:47:00Z"/>
                <w:rFonts w:ascii="Wingdings" w:eastAsia="Times New Roman" w:hAnsi="Wingdings" w:cs="Times New Roman"/>
              </w:rPr>
            </w:pPr>
            <w:ins w:id="230" w:author="Bonnie Jonkman" w:date="2016-03-23T14:47:00Z">
              <w:r w:rsidRPr="001C051D">
                <w:rPr>
                  <w:rFonts w:ascii="Wingdings" w:eastAsia="Times New Roman" w:hAnsi="Wingdings" w:cs="Times New Roman"/>
                </w:rPr>
                <w:t></w:t>
              </w:r>
            </w:ins>
          </w:p>
        </w:tc>
      </w:tr>
    </w:tbl>
    <w:p w14:paraId="2164B220" w14:textId="77777777" w:rsidR="008274A4" w:rsidRDefault="00CA74B5" w:rsidP="00992CCA">
      <w:pPr>
        <w:pStyle w:val="Heading1"/>
      </w:pPr>
      <w:bookmarkStart w:id="231" w:name="_Ref412116144"/>
      <w:bookmarkStart w:id="232" w:name="_Toc437370136"/>
      <w:r>
        <w:t>Major changes</w:t>
      </w:r>
      <w:r w:rsidR="008274A4">
        <w:t xml:space="preserve"> in FAST</w:t>
      </w:r>
      <w:bookmarkEnd w:id="231"/>
      <w:bookmarkEnd w:id="232"/>
    </w:p>
    <w:p w14:paraId="3E62E3D8" w14:textId="47D538F9" w:rsidR="000B6622" w:rsidRDefault="000B6622" w:rsidP="000B6622">
      <w:pPr>
        <w:pStyle w:val="Heading2"/>
        <w:rPr>
          <w:ins w:id="233" w:author="Bonnie Jonkman" w:date="2015-12-08T14:50:00Z"/>
        </w:rPr>
      </w:pPr>
      <w:bookmarkStart w:id="234" w:name="_Toc437370137"/>
      <w:proofErr w:type="gramStart"/>
      <w:ins w:id="235" w:author="Bonnie Jonkman" w:date="2015-12-08T14:50:00Z">
        <w:r>
          <w:t>v8.1</w:t>
        </w:r>
      </w:ins>
      <w:ins w:id="236" w:author="Bonnie Jonkman" w:date="2016-03-09T10:24:00Z">
        <w:r w:rsidR="007101D0">
          <w:t>5</w:t>
        </w:r>
      </w:ins>
      <w:ins w:id="237" w:author="Bonnie Jonkman" w:date="2015-12-08T14:50:00Z">
        <w:r>
          <w:t>.00a-bjj</w:t>
        </w:r>
        <w:bookmarkEnd w:id="234"/>
        <w:proofErr w:type="gramEnd"/>
      </w:ins>
    </w:p>
    <w:p w14:paraId="1922DB22" w14:textId="1D363B60" w:rsidR="000B6622" w:rsidRDefault="000B6622" w:rsidP="000B6622">
      <w:pPr>
        <w:pStyle w:val="ListParagraph"/>
        <w:numPr>
          <w:ilvl w:val="0"/>
          <w:numId w:val="6"/>
        </w:numPr>
        <w:rPr>
          <w:ins w:id="238" w:author="Bonnie Jonkman" w:date="2015-12-08T14:51:00Z"/>
        </w:rPr>
      </w:pPr>
      <w:ins w:id="239" w:author="Bonnie Jonkman" w:date="2015-12-08T14:51:00Z">
        <w:r>
          <w:t xml:space="preserve">We added </w:t>
        </w:r>
      </w:ins>
      <w:ins w:id="240" w:author="Bonnie Jonkman" w:date="2015-12-08T14:52:00Z">
        <w:r>
          <w:t>tower</w:t>
        </w:r>
      </w:ins>
      <w:ins w:id="241" w:author="Bonnie Jonkman" w:date="2015-12-08T14:51:00Z">
        <w:r>
          <w:t xml:space="preserve">-based tuned mass dampers to ServoDyn using the TMD submodule. </w:t>
        </w:r>
      </w:ins>
      <w:ins w:id="242" w:author="Bonnie Jonkman" w:date="2015-12-08T14:52:00Z">
        <w:r w:rsidRPr="000B6622">
          <w:rPr>
            <w:i/>
            <w:rPrChange w:id="243" w:author="Bonnie Jonkman" w:date="2015-12-08T14:52:00Z">
              <w:rPr/>
            </w:rPrChange>
          </w:rPr>
          <w:t>The TMD module also includes many changes….</w:t>
        </w:r>
      </w:ins>
    </w:p>
    <w:p w14:paraId="49A73F2C" w14:textId="44A29E65" w:rsidR="000B6622" w:rsidRDefault="007101D0" w:rsidP="000B6622">
      <w:pPr>
        <w:pStyle w:val="ListParagraph"/>
        <w:numPr>
          <w:ilvl w:val="0"/>
          <w:numId w:val="6"/>
        </w:numPr>
        <w:rPr>
          <w:ins w:id="244" w:author="Bonnie Jonkman" w:date="2016-03-09T10:24:00Z"/>
        </w:rPr>
      </w:pPr>
      <w:ins w:id="245" w:author="Bonnie Jonkman" w:date="2016-03-09T10:24:00Z">
        <w:r>
          <w:t>Visualization data</w:t>
        </w:r>
      </w:ins>
    </w:p>
    <w:p w14:paraId="2DA374E4" w14:textId="4570DC2A" w:rsidR="007101D0" w:rsidRDefault="007101D0" w:rsidP="000B6622">
      <w:pPr>
        <w:pStyle w:val="ListParagraph"/>
        <w:numPr>
          <w:ilvl w:val="0"/>
          <w:numId w:val="6"/>
        </w:numPr>
        <w:rPr>
          <w:ins w:id="246" w:author="Bonnie Jonkman" w:date="2016-03-09T10:24:00Z"/>
        </w:rPr>
      </w:pPr>
      <w:ins w:id="247" w:author="Bonnie Jonkman" w:date="2016-03-09T10:24:00Z">
        <w:r>
          <w:t>Lots of bug fixes</w:t>
        </w:r>
      </w:ins>
    </w:p>
    <w:p w14:paraId="40D1A341" w14:textId="15BB1226" w:rsidR="007101D0" w:rsidRDefault="007101D0" w:rsidP="000B6622">
      <w:pPr>
        <w:pStyle w:val="ListParagraph"/>
        <w:numPr>
          <w:ilvl w:val="0"/>
          <w:numId w:val="6"/>
        </w:numPr>
        <w:rPr>
          <w:ins w:id="248" w:author="Bonnie Jonkman" w:date="2015-12-08T14:50:00Z"/>
        </w:rPr>
      </w:pPr>
      <w:ins w:id="249" w:author="Bonnie Jonkman" w:date="2016-03-09T10:24:00Z">
        <w:r>
          <w:t>AeroDyn has UA option</w:t>
        </w:r>
      </w:ins>
    </w:p>
    <w:p w14:paraId="7FB9A931" w14:textId="7F56270E" w:rsidR="00B92E37" w:rsidRDefault="00B92E37" w:rsidP="00B92E37">
      <w:pPr>
        <w:pStyle w:val="Heading2"/>
      </w:pPr>
      <w:bookmarkStart w:id="250" w:name="_Toc437370138"/>
      <w:proofErr w:type="gramStart"/>
      <w:r>
        <w:t>v8.1</w:t>
      </w:r>
      <w:r w:rsidR="001A0C92">
        <w:t>2</w:t>
      </w:r>
      <w:r>
        <w:t>.00a-bjj</w:t>
      </w:r>
      <w:bookmarkEnd w:id="250"/>
      <w:proofErr w:type="gramEnd"/>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17" w:history="1">
        <w:r w:rsidRPr="00947A12">
          <w:rPr>
            <w:rStyle w:val="Hyperlink"/>
          </w:rPr>
          <w:t>BeamDyn</w:t>
        </w:r>
      </w:hyperlink>
      <w:r>
        <w:t xml:space="preserve">) </w:t>
      </w:r>
      <w:r w:rsidR="000A6F08">
        <w:t xml:space="preserve">for blades </w:t>
      </w:r>
      <w:r>
        <w:t>has been introduced.</w:t>
      </w:r>
      <w:r w:rsidRPr="00C051F9">
        <w:t xml:space="preserve"> </w:t>
      </w:r>
      <w:r w:rsidR="002B6AD2">
        <w:t xml:space="preserve">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w:t>
      </w:r>
      <w:r w:rsidR="002B6AD2">
        <w:lastRenderedPageBreak/>
        <w:t>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18"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Orcina for advanced hydrodynamic and mooring analysis and design. See the documentation provided with the </w:t>
      </w:r>
      <w:hyperlink r:id="rId19"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0"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E203F4">
        <w:t>Checkpoint Files (Restart Capability)</w:t>
      </w:r>
      <w:r>
        <w:fldChar w:fldCharType="end"/>
      </w:r>
      <w:r>
        <w:t>” and “</w:t>
      </w:r>
      <w:r>
        <w:fldChar w:fldCharType="begin"/>
      </w:r>
      <w:r>
        <w:instrText xml:space="preserve"> REF _Ref431889076 \h </w:instrText>
      </w:r>
      <w:r>
        <w:fldChar w:fldCharType="separate"/>
      </w:r>
      <w:r w:rsidR="00E203F4">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lastRenderedPageBreak/>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385EF8EC" w14:textId="37CAD654" w:rsidR="00E203F4" w:rsidRDefault="00E203F4" w:rsidP="004106F7">
      <w:pPr>
        <w:pStyle w:val="ListParagraph"/>
        <w:numPr>
          <w:ilvl w:val="0"/>
          <w:numId w:val="6"/>
        </w:numPr>
      </w:pPr>
      <w:r>
        <w:t xml:space="preserve">FAST v8.10.00a-bjj is compiled with the components listed in </w:t>
      </w:r>
      <w:r w:rsidR="00947A12">
        <w:fldChar w:fldCharType="begin"/>
      </w:r>
      <w:r w:rsidR="00947A12">
        <w:instrText xml:space="preserve"> REF _Ref431558487 \h </w:instrText>
      </w:r>
      <w:r w:rsidR="00947A12">
        <w:fldChar w:fldCharType="separate"/>
      </w:r>
      <w:r w:rsidR="00947A12">
        <w:t xml:space="preserve">Table </w:t>
      </w:r>
      <w:r w:rsidR="00947A12">
        <w:rPr>
          <w:noProof/>
        </w:rPr>
        <w:t>2</w:t>
      </w:r>
      <w:r w:rsidR="00947A12">
        <w:fldChar w:fldCharType="end"/>
      </w:r>
      <w:r>
        <w:t>.</w:t>
      </w:r>
    </w:p>
    <w:p w14:paraId="546C8C5B" w14:textId="60793F7B" w:rsidR="004106F7" w:rsidRDefault="00AC4681" w:rsidP="0015373F">
      <w:pPr>
        <w:pStyle w:val="Caption"/>
        <w:keepNext/>
        <w:ind w:left="360"/>
        <w:jc w:val="center"/>
      </w:pPr>
      <w:bookmarkStart w:id="251" w:name="_Ref431558487"/>
      <w:r>
        <w:br w:type="column"/>
      </w:r>
      <w:r w:rsidR="004106F7">
        <w:lastRenderedPageBreak/>
        <w:t xml:space="preserve">Table </w:t>
      </w:r>
      <w:r w:rsidR="006729B2">
        <w:fldChar w:fldCharType="begin"/>
      </w:r>
      <w:r w:rsidR="006729B2">
        <w:instrText xml:space="preserve"> SEQ Table \* ARABIC </w:instrText>
      </w:r>
      <w:r w:rsidR="006729B2">
        <w:fldChar w:fldCharType="separate"/>
      </w:r>
      <w:r w:rsidR="00C96B90">
        <w:rPr>
          <w:noProof/>
        </w:rPr>
        <w:t>2</w:t>
      </w:r>
      <w:r w:rsidR="006729B2">
        <w:rPr>
          <w:noProof/>
        </w:rPr>
        <w:fldChar w:fldCharType="end"/>
      </w:r>
      <w:bookmarkEnd w:id="251"/>
      <w:r w:rsidR="004106F7">
        <w:t>: Components in FAST v8.12.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8768D5" w:rsidRDefault="004106F7" w:rsidP="0015373F">
            <w:pPr>
              <w:rPr>
                <w:b w:val="0"/>
              </w:rPr>
            </w:pPr>
            <w:r w:rsidRPr="008768D5">
              <w:rPr>
                <w:b w:val="0"/>
              </w:rPr>
              <w:t>ElastoDyn</w:t>
            </w:r>
          </w:p>
        </w:tc>
        <w:tc>
          <w:tcPr>
            <w:tcW w:w="2421" w:type="dxa"/>
          </w:tcPr>
          <w:p w14:paraId="3A382AE8" w14:textId="37B4F2F0" w:rsidR="004106F7" w:rsidRPr="00AA173A" w:rsidRDefault="004636A2" w:rsidP="0015373F">
            <w:pPr>
              <w:cnfStyle w:val="000000000000" w:firstRow="0" w:lastRow="0" w:firstColumn="0" w:lastColumn="0" w:oddVBand="0" w:evenVBand="0" w:oddHBand="0" w:evenHBand="0" w:firstRowFirstColumn="0" w:firstRowLastColumn="0" w:lastRowFirstColumn="0" w:lastRowLastColumn="0"/>
              <w:rPr>
                <w:highlight w:val="yellow"/>
              </w:rPr>
            </w:pPr>
            <w:r w:rsidRPr="004636A2">
              <w:t>v1.03.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8768D5" w:rsidRDefault="004106F7" w:rsidP="0015373F">
            <w:pPr>
              <w:rPr>
                <w:b w:val="0"/>
              </w:rPr>
            </w:pPr>
            <w:r w:rsidRPr="00AA173A">
              <w:rPr>
                <w:b w:val="0"/>
              </w:rPr>
              <w:t>BeamDyn</w:t>
            </w:r>
          </w:p>
        </w:tc>
        <w:tc>
          <w:tcPr>
            <w:tcW w:w="2421" w:type="dxa"/>
          </w:tcPr>
          <w:p w14:paraId="0DC6CF04" w14:textId="6976B2EF" w:rsidR="004106F7" w:rsidRPr="00AA173A" w:rsidRDefault="004636A2" w:rsidP="0015373F">
            <w:pPr>
              <w:cnfStyle w:val="000000100000" w:firstRow="0" w:lastRow="0" w:firstColumn="0" w:lastColumn="0" w:oddVBand="0" w:evenVBand="0" w:oddHBand="1" w:evenHBand="0" w:firstRowFirstColumn="0" w:firstRowLastColumn="0" w:lastRowFirstColumn="0" w:lastRowLastColumn="0"/>
              <w:rPr>
                <w:highlight w:val="yellow"/>
              </w:rPr>
            </w:pPr>
            <w:r w:rsidRPr="004636A2">
              <w:t>v1.00.00</w:t>
            </w: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BD</w:t>
            </w:r>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r>
              <w:rPr>
                <w:b w:val="0"/>
              </w:rPr>
              <w:t>14</w:t>
            </w:r>
          </w:p>
        </w:tc>
        <w:tc>
          <w:tcPr>
            <w:tcW w:w="2421" w:type="dxa"/>
          </w:tcPr>
          <w:p w14:paraId="456CA5F5" w14:textId="33D89FFA" w:rsidR="004106F7" w:rsidRPr="00AA173A" w:rsidRDefault="00FC412E" w:rsidP="0015373F">
            <w:pPr>
              <w:cnfStyle w:val="000000000000" w:firstRow="0" w:lastRow="0" w:firstColumn="0" w:lastColumn="0" w:oddVBand="0" w:evenVBand="0" w:oddHBand="0" w:evenHBand="0" w:firstRowFirstColumn="0" w:firstRowLastColumn="0" w:lastRowFirstColumn="0" w:lastRowLastColumn="0"/>
              <w:rPr>
                <w:highlight w:val="yellow"/>
              </w:rPr>
            </w:pPr>
            <w:r w:rsidRPr="00FC412E">
              <w:t>v14.04.00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C308E8" w:rsidRDefault="004106F7" w:rsidP="0015373F">
            <w:pPr>
              <w:rPr>
                <w:b w:val="0"/>
              </w:rPr>
            </w:pPr>
            <w:r>
              <w:rPr>
                <w:b w:val="0"/>
              </w:rPr>
              <w:t>AeroDyn</w:t>
            </w:r>
          </w:p>
        </w:tc>
        <w:tc>
          <w:tcPr>
            <w:tcW w:w="2421" w:type="dxa"/>
          </w:tcPr>
          <w:p w14:paraId="627467C3" w14:textId="35CC3A1D" w:rsidR="004106F7" w:rsidRPr="00C308E8" w:rsidRDefault="00C308E8" w:rsidP="0015373F">
            <w:pPr>
              <w:cnfStyle w:val="000000100000" w:firstRow="0" w:lastRow="0" w:firstColumn="0" w:lastColumn="0" w:oddVBand="0" w:evenVBand="0" w:oddHBand="1" w:evenHBand="0" w:firstRowFirstColumn="0" w:firstRowLastColumn="0" w:lastRowFirstColumn="0" w:lastRowLastColumn="0"/>
            </w:pPr>
            <w:r w:rsidRPr="00AA173A">
              <w:t>v</w:t>
            </w:r>
            <w:r w:rsidR="004106F7" w:rsidRPr="00C308E8">
              <w:t>15.00.00a-bjj</w:t>
            </w:r>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AD</w:t>
            </w:r>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5B151C34" w:rsidR="004106F7" w:rsidRPr="00AA173A" w:rsidRDefault="00636149" w:rsidP="004106F7">
            <w:pPr>
              <w:cnfStyle w:val="000000000000" w:firstRow="0" w:lastRow="0" w:firstColumn="0" w:lastColumn="0" w:oddVBand="0" w:evenVBand="0" w:oddHBand="0" w:evenHBand="0" w:firstRowFirstColumn="0" w:firstRowLastColumn="0" w:lastRowFirstColumn="0" w:lastRowLastColumn="0"/>
              <w:rPr>
                <w:highlight w:val="yellow"/>
              </w:rPr>
            </w:pPr>
            <w:r w:rsidRPr="00636149">
              <w:t>v3.01.00a-adp</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53E7E569" w:rsidR="004106F7" w:rsidRPr="00AA173A" w:rsidRDefault="004418D6" w:rsidP="0015373F">
            <w:pPr>
              <w:cnfStyle w:val="000000100000" w:firstRow="0" w:lastRow="0" w:firstColumn="0" w:lastColumn="0" w:oddVBand="0" w:evenVBand="0" w:oddHBand="1" w:evenHBand="0" w:firstRowFirstColumn="0" w:firstRowLastColumn="0" w:lastRowFirstColumn="0" w:lastRowLastColumn="0"/>
              <w:rPr>
                <w:highlight w:val="yellow"/>
              </w:rPr>
            </w:pPr>
            <w:r w:rsidRPr="004418D6">
              <w:t>v1.03.01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12DDF37" w:rsidR="004106F7" w:rsidRPr="00AA173A" w:rsidRDefault="00CE5B54" w:rsidP="00B06A04">
            <w:pPr>
              <w:cnfStyle w:val="000000000000" w:firstRow="0" w:lastRow="0" w:firstColumn="0" w:lastColumn="0" w:oddVBand="0" w:evenVBand="0" w:oddHBand="0" w:evenHBand="0" w:firstRowFirstColumn="0" w:firstRowLastColumn="0" w:lastRowFirstColumn="0" w:lastRowLastColumn="0"/>
            </w:pPr>
            <w:r w:rsidRPr="00CE5B54">
              <w:t>v1.00.01-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07D93D37" w:rsidR="004106F7" w:rsidRPr="00AA173A" w:rsidRDefault="005A3F42" w:rsidP="0015373F">
            <w:pPr>
              <w:cnfStyle w:val="000000100000" w:firstRow="0" w:lastRow="0" w:firstColumn="0" w:lastColumn="0" w:oddVBand="0" w:evenVBand="0" w:oddHBand="1" w:evenHBand="0" w:firstRowFirstColumn="0" w:firstRowLastColumn="0" w:lastRowFirstColumn="0" w:lastRowLastColumn="0"/>
              <w:rPr>
                <w:highlight w:val="yellow"/>
              </w:rPr>
            </w:pPr>
            <w:r w:rsidRPr="005A3F42">
              <w:t>v2.03.00c-adp</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340E20C0" w:rsidR="004106F7" w:rsidRPr="00AA173A" w:rsidRDefault="00CD4062" w:rsidP="0015373F">
            <w:pPr>
              <w:cnfStyle w:val="000000000000" w:firstRow="0" w:lastRow="0" w:firstColumn="0" w:lastColumn="0" w:oddVBand="0" w:evenVBand="0" w:oddHBand="0" w:evenHBand="0" w:firstRowFirstColumn="0" w:firstRowLastColumn="0" w:lastRowFirstColumn="0" w:lastRowLastColumn="0"/>
              <w:rPr>
                <w:highlight w:val="yellow"/>
              </w:rPr>
            </w:pPr>
            <w:r w:rsidRPr="00CD4062">
              <w:t>v1.02.00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1D0B4151" w:rsidR="004106F7" w:rsidRPr="004106F7" w:rsidRDefault="009B79E5" w:rsidP="0015373F">
            <w:pPr>
              <w:cnfStyle w:val="000000100000" w:firstRow="0" w:lastRow="0" w:firstColumn="0" w:lastColumn="0" w:oddVBand="0" w:evenVBand="0" w:oddHBand="1" w:evenHBand="0" w:firstRowFirstColumn="0" w:firstRowLastColumn="0" w:lastRowFirstColumn="0" w:lastRowLastColumn="0"/>
              <w:rPr>
                <w:highlight w:val="yellow"/>
              </w:rPr>
            </w:pPr>
            <w:r w:rsidRPr="009B79E5">
              <w:t>1.10.01</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53D5728D" w:rsidR="004106F7" w:rsidRPr="00AA173A" w:rsidRDefault="00F40F62" w:rsidP="0015373F">
            <w:pPr>
              <w:cnfStyle w:val="000000000000" w:firstRow="0" w:lastRow="0" w:firstColumn="0" w:lastColumn="0" w:oddVBand="0" w:evenVBand="0" w:oddHBand="0" w:evenHBand="0" w:firstRowFirstColumn="0" w:firstRowLastColumn="0" w:lastRowFirstColumn="0" w:lastRowLastColumn="0"/>
              <w:rPr>
                <w:highlight w:val="yellow"/>
              </w:rPr>
            </w:pPr>
            <w:r w:rsidRPr="00F40F62">
              <w:t>v1.01.02-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3E9878EB" w:rsidR="004106F7" w:rsidRPr="00AA173A" w:rsidRDefault="000E1F6F" w:rsidP="0015373F">
            <w:pPr>
              <w:cnfStyle w:val="000000100000" w:firstRow="0" w:lastRow="0" w:firstColumn="0" w:lastColumn="0" w:oddVBand="0" w:evenVBand="0" w:oddHBand="1" w:evenHBand="0" w:firstRowFirstColumn="0" w:firstRowLastColumn="0" w:lastRowFirstColumn="0" w:lastRowLastColumn="0"/>
              <w:rPr>
                <w:highlight w:val="yellow"/>
              </w:rPr>
            </w:pPr>
            <w:r w:rsidRPr="000E1F6F">
              <w:t>v1.00.00F-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612D82" w14:paraId="51A0992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471DC33" w14:textId="19213FEC" w:rsidR="00612D82" w:rsidRPr="00405A94" w:rsidRDefault="00612D82" w:rsidP="0015373F">
            <w:pPr>
              <w:rPr>
                <w:b w:val="0"/>
              </w:rPr>
            </w:pPr>
            <w:proofErr w:type="spellStart"/>
            <w:r>
              <w:rPr>
                <w:b w:val="0"/>
              </w:rPr>
              <w:t>OrcaFlexInterface</w:t>
            </w:r>
            <w:proofErr w:type="spellEnd"/>
          </w:p>
        </w:tc>
        <w:tc>
          <w:tcPr>
            <w:tcW w:w="2421" w:type="dxa"/>
          </w:tcPr>
          <w:p w14:paraId="4F199872" w14:textId="7A63A636" w:rsidR="00612D82" w:rsidRPr="00AA173A" w:rsidRDefault="00D31DF6" w:rsidP="0015373F">
            <w:pPr>
              <w:cnfStyle w:val="000000000000" w:firstRow="0" w:lastRow="0" w:firstColumn="0" w:lastColumn="0" w:oddVBand="0" w:evenVBand="0" w:oddHBand="0" w:evenHBand="0" w:firstRowFirstColumn="0" w:firstRowLastColumn="0" w:lastRowFirstColumn="0" w:lastRowLastColumn="0"/>
            </w:pPr>
            <w:r w:rsidRPr="00D31DF6">
              <w:t>v1.00.00a-adp</w:t>
            </w:r>
          </w:p>
        </w:tc>
        <w:tc>
          <w:tcPr>
            <w:tcW w:w="2795" w:type="dxa"/>
          </w:tcPr>
          <w:p w14:paraId="23FA3A70" w14:textId="2B9DFBC8" w:rsidR="00612D82" w:rsidRPr="00F2770C" w:rsidRDefault="00612D82" w:rsidP="0015373F">
            <w:pPr>
              <w:cnfStyle w:val="000000000000" w:firstRow="0" w:lastRow="0" w:firstColumn="0" w:lastColumn="0" w:oddVBand="0" w:evenVBand="0" w:oddHBand="0" w:evenHBand="0" w:firstRowFirstColumn="0" w:firstRowLastColumn="0" w:lastRowFirstColumn="0" w:lastRowLastColumn="0"/>
            </w:pPr>
            <w:r>
              <w:t>Orca</w:t>
            </w:r>
          </w:p>
        </w:tc>
      </w:tr>
      <w:tr w:rsidR="004106F7" w14:paraId="73D5B42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5BEC5376" w:rsidR="004106F7" w:rsidRPr="00AA173A" w:rsidRDefault="006B0B07" w:rsidP="0015373F">
            <w:pPr>
              <w:cnfStyle w:val="000000100000" w:firstRow="0" w:lastRow="0" w:firstColumn="0" w:lastColumn="0" w:oddVBand="0" w:evenVBand="0" w:oddHBand="1" w:evenHBand="0" w:firstRowFirstColumn="0" w:firstRowLastColumn="0" w:lastRowFirstColumn="0" w:lastRowLastColumn="0"/>
              <w:rPr>
                <w:highlight w:val="yellow"/>
              </w:rPr>
            </w:pPr>
            <w:r w:rsidRPr="006B0B07">
              <w:t>v1.00.01</w:t>
            </w:r>
          </w:p>
        </w:tc>
        <w:tc>
          <w:tcPr>
            <w:tcW w:w="2795" w:type="dxa"/>
          </w:tcPr>
          <w:p w14:paraId="5949808E"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4106F7" w14:paraId="3AE245F0"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144ABACC" w:rsidR="004106F7" w:rsidRPr="004106F7" w:rsidRDefault="00436993" w:rsidP="0015373F">
            <w:pPr>
              <w:cnfStyle w:val="000000000000" w:firstRow="0" w:lastRow="0" w:firstColumn="0" w:lastColumn="0" w:oddVBand="0" w:evenVBand="0" w:oddHBand="0" w:evenHBand="0" w:firstRowFirstColumn="0" w:firstRowLastColumn="0" w:lastRowFirstColumn="0" w:lastRowLastColumn="0"/>
              <w:rPr>
                <w:highlight w:val="yellow"/>
              </w:rPr>
            </w:pPr>
            <w:r w:rsidRPr="00436993">
              <w:t>v1.01.01-by</w:t>
            </w:r>
          </w:p>
        </w:tc>
        <w:tc>
          <w:tcPr>
            <w:tcW w:w="2795" w:type="dxa"/>
          </w:tcPr>
          <w:p w14:paraId="60D3DD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1A69586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11ECF14A" w:rsidR="004106F7" w:rsidRPr="0015373F" w:rsidRDefault="00A95FE2" w:rsidP="0015373F">
            <w:pPr>
              <w:cnfStyle w:val="000000000000" w:firstRow="0" w:lastRow="0" w:firstColumn="0" w:lastColumn="0" w:oddVBand="0" w:evenVBand="0" w:oddHBand="0" w:evenHBand="0" w:firstRowFirstColumn="0" w:firstRowLastColumn="0" w:lastRowFirstColumn="0" w:lastRowLastColumn="0"/>
              <w:rPr>
                <w:highlight w:val="yellow"/>
              </w:rPr>
            </w:pPr>
            <w:r w:rsidRPr="00A95FE2">
              <w:t>v2.06.05a-bjj</w:t>
            </w:r>
          </w:p>
        </w:tc>
      </w:tr>
      <w:tr w:rsidR="004106F7" w14:paraId="5928AAA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5"/>
            </w:r>
          </w:p>
        </w:tc>
        <w:tc>
          <w:tcPr>
            <w:tcW w:w="0" w:type="auto"/>
            <w:gridSpan w:val="2"/>
          </w:tcPr>
          <w:p w14:paraId="6E554AEF" w14:textId="3CAE39BA" w:rsidR="004106F7" w:rsidRPr="00AA173A" w:rsidRDefault="003D1F1C" w:rsidP="00F20C1A">
            <w:pPr>
              <w:cnfStyle w:val="000000100000" w:firstRow="0" w:lastRow="0" w:firstColumn="0" w:lastColumn="0" w:oddVBand="0" w:evenVBand="0" w:oddHBand="1" w:evenHBand="0" w:firstRowFirstColumn="0" w:firstRowLastColumn="0" w:lastRowFirstColumn="0" w:lastRowLastColumn="0"/>
              <w:rPr>
                <w:highlight w:val="yellow"/>
              </w:rPr>
            </w:pPr>
            <w:r w:rsidRPr="003D1F1C">
              <w:t>v2.08.03</w:t>
            </w:r>
          </w:p>
        </w:tc>
      </w:tr>
      <w:tr w:rsidR="004106F7" w:rsidRPr="000F3583" w14:paraId="73E45F49" w14:textId="77777777" w:rsidTr="0015373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7ED1D14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02E957C9" w:rsidR="004106F7" w:rsidRDefault="004106F7" w:rsidP="0015373F">
            <w:pPr>
              <w:cnfStyle w:val="000000100000" w:firstRow="0" w:lastRow="0" w:firstColumn="0" w:lastColumn="0" w:oddVBand="0" w:evenVBand="0" w:oddHBand="1" w:evenHBand="0" w:firstRowFirstColumn="0" w:firstRowLastColumn="0" w:lastRowFirstColumn="0" w:lastRowLastColumn="0"/>
            </w:pPr>
            <w:r>
              <w:t>v3.</w:t>
            </w:r>
            <w:r w:rsidR="000E55B7">
              <w:t>4.1</w:t>
            </w:r>
            <w:r>
              <w:t xml:space="preserve"> as part of Intel® Math Kernel Library; </w:t>
            </w:r>
          </w:p>
          <w:p w14:paraId="0041FE9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3.5.0 compiled with gfortran)</w:t>
            </w:r>
          </w:p>
        </w:tc>
      </w:tr>
      <w:tr w:rsidR="004106F7" w14:paraId="7225B7E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2.0.2</w:t>
            </w:r>
          </w:p>
        </w:tc>
      </w:tr>
      <w:tr w:rsidR="004106F7" w14:paraId="30C7924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4.1</w:t>
            </w:r>
          </w:p>
        </w:tc>
      </w:tr>
      <w:tr w:rsidR="0015373F" w14:paraId="03233F29"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312781" w14:textId="5080D04D" w:rsidR="0015373F" w:rsidRPr="00E050C3" w:rsidRDefault="0015373F" w:rsidP="0015373F">
            <w:pPr>
              <w:rPr>
                <w:b w:val="0"/>
              </w:rPr>
            </w:pPr>
            <w:proofErr w:type="spellStart"/>
            <w:r w:rsidRPr="00AA173A">
              <w:rPr>
                <w:b w:val="0"/>
              </w:rPr>
              <w:t>FitPack</w:t>
            </w:r>
            <w:proofErr w:type="spellEnd"/>
            <w:r w:rsidR="00C0755E">
              <w:rPr>
                <w:b w:val="0"/>
              </w:rPr>
              <w:t xml:space="preserve"> (</w:t>
            </w:r>
            <w:proofErr w:type="spellStart"/>
            <w:r w:rsidR="00C0755E" w:rsidRPr="00C0755E">
              <w:rPr>
                <w:b w:val="0"/>
              </w:rPr>
              <w:t>Dierckx</w:t>
            </w:r>
            <w:proofErr w:type="spellEnd"/>
            <w:r w:rsidR="00C0755E">
              <w:rPr>
                <w:b w:val="0"/>
              </w:rPr>
              <w:t>)</w:t>
            </w:r>
          </w:p>
        </w:tc>
        <w:tc>
          <w:tcPr>
            <w:tcW w:w="0" w:type="auto"/>
            <w:gridSpan w:val="2"/>
          </w:tcPr>
          <w:p w14:paraId="59C55A3A" w14:textId="35774A0F" w:rsidR="0015373F" w:rsidRDefault="00C0755E" w:rsidP="0015373F">
            <w:pPr>
              <w:cnfStyle w:val="000000000000" w:firstRow="0" w:lastRow="0" w:firstColumn="0" w:lastColumn="0" w:oddVBand="0" w:evenVBand="0" w:oddHBand="0" w:evenHBand="0" w:firstRowFirstColumn="0" w:firstRowLastColumn="0" w:lastRowFirstColumn="0" w:lastRowLastColumn="0"/>
            </w:pPr>
            <w:r>
              <w:t>~1993?</w:t>
            </w:r>
          </w:p>
        </w:tc>
      </w:tr>
    </w:tbl>
    <w:p w14:paraId="6F19D8BD" w14:textId="77777777" w:rsidR="00B92E37" w:rsidRPr="00B92E37" w:rsidRDefault="00B92E37" w:rsidP="00E050C3"/>
    <w:p w14:paraId="2164B221" w14:textId="77777777" w:rsidR="00176884" w:rsidRDefault="00176884" w:rsidP="00176884">
      <w:pPr>
        <w:pStyle w:val="Heading2"/>
      </w:pPr>
      <w:bookmarkStart w:id="252" w:name="_Toc437370139"/>
      <w:proofErr w:type="gramStart"/>
      <w:r>
        <w:t>v8.10.00a-bjj</w:t>
      </w:r>
      <w:bookmarkEnd w:id="252"/>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1"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E203F4">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lastRenderedPageBreak/>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2"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3"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4"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5"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253" w:name="_Toc437370140"/>
      <w:proofErr w:type="gramStart"/>
      <w:r>
        <w:t>v8.09.00a-bjj</w:t>
      </w:r>
      <w:bookmarkEnd w:id="253"/>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6"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54" w:name="_Ref412116139"/>
      <w:bookmarkStart w:id="255" w:name="_Toc437370141"/>
      <w:proofErr w:type="gramStart"/>
      <w:r>
        <w:t>v8.08.00c-bjj</w:t>
      </w:r>
      <w:bookmarkEnd w:id="254"/>
      <w:bookmarkEnd w:id="255"/>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7"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lastRenderedPageBreak/>
        <w:t>The mesh mapping algorithms have been enhanced</w:t>
      </w:r>
      <w:r w:rsidR="00882C88">
        <w:t xml:space="preserve">; see the following paper for theoretical details: </w:t>
      </w:r>
      <w:hyperlink r:id="rId28"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56" w:name="_Ref391841077"/>
      <w:r w:rsidR="002C1FAC" w:rsidRPr="00AC31AB">
        <w:rPr>
          <w:rStyle w:val="FootnoteReference"/>
          <w:rFonts w:eastAsia="Times New Roman" w:cs="Times New Roman"/>
          <w:color w:val="000000"/>
        </w:rPr>
        <w:footnoteReference w:id="6"/>
      </w:r>
      <w:bookmarkEnd w:id="256"/>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E203F4">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E203F4">
        <w:t xml:space="preserve">Figure </w:t>
      </w:r>
      <w:r w:rsidR="00E203F4">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lastRenderedPageBreak/>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57" w:name="_Toc437370142"/>
      <w:proofErr w:type="gramStart"/>
      <w:r>
        <w:t>v8.03.02b-bjj</w:t>
      </w:r>
      <w:bookmarkEnd w:id="257"/>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9"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58" w:name="_Ref415574957"/>
      <w:bookmarkStart w:id="259" w:name="_Toc437370143"/>
      <w:r>
        <w:t>FAST v8 Input and Output Files</w:t>
      </w:r>
      <w:bookmarkEnd w:id="258"/>
      <w:bookmarkEnd w:id="259"/>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E203F4">
        <w:t xml:space="preserve">Figure </w:t>
      </w:r>
      <w:r w:rsidR="00E203F4">
        <w:rPr>
          <w:noProof/>
        </w:rPr>
        <w:t>4</w:t>
      </w:r>
      <w:r>
        <w:fldChar w:fldCharType="end"/>
      </w:r>
      <w:r>
        <w:t>.</w:t>
      </w:r>
      <w:r w:rsidR="00604402">
        <w:t xml:space="preserve"> </w:t>
      </w:r>
    </w:p>
    <w:p w14:paraId="1A9166D1" w14:textId="37CBCBA3" w:rsidR="00604402" w:rsidRDefault="00604402" w:rsidP="00AD1B9B">
      <w:pPr>
        <w:pStyle w:val="Heading2"/>
      </w:pPr>
      <w:bookmarkStart w:id="260" w:name="_Toc437370144"/>
      <w:r>
        <w:t>File Naming Conventions</w:t>
      </w:r>
      <w:bookmarkEnd w:id="260"/>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268536EA"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 xml:space="preserve">&gt; is the root name of the primary FAST input file (the filename, including path, </w:t>
      </w:r>
      <w:r>
        <w:lastRenderedPageBreak/>
        <w:t>without the extension), &lt;</w:t>
      </w:r>
      <w:proofErr w:type="spellStart"/>
      <w:r>
        <w:t>ModName</w:t>
      </w:r>
      <w:proofErr w:type="spellEnd"/>
      <w:r>
        <w:t>&gt; is an abbreviation for the module generating the file</w:t>
      </w:r>
      <w:r w:rsidR="006A694B">
        <w:t xml:space="preserve"> (see </w:t>
      </w:r>
      <w:r w:rsidR="006A694B">
        <w:fldChar w:fldCharType="begin"/>
      </w:r>
      <w:r w:rsidR="006A694B">
        <w:instrText xml:space="preserve"> REF _Ref431558487 \h </w:instrText>
      </w:r>
      <w:r w:rsidR="006A694B">
        <w:fldChar w:fldCharType="separate"/>
      </w:r>
      <w:r w:rsidR="00E203F4">
        <w:t xml:space="preserve">Table </w:t>
      </w:r>
      <w:r w:rsidR="00E203F4">
        <w:rPr>
          <w:noProof/>
        </w:rPr>
        <w:t>2</w:t>
      </w:r>
      <w:r w:rsidR="006A694B">
        <w:fldChar w:fldCharType="end"/>
      </w:r>
      <w:r w:rsidR="006A694B">
        <w:t>)</w:t>
      </w:r>
      <w:r>
        <w:t>,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proofErr w:type="spellStart"/>
            <w:r w:rsidRPr="0021627B">
              <w:rPr>
                <w:b w:val="0"/>
              </w:rPr>
              <w:t>chkp</w:t>
            </w:r>
            <w:proofErr w:type="spellEnd"/>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ins w:id="261" w:author="Bonnie Jonkman" w:date="2016-03-11T09:52:00Z"/>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627B" w:rsidRDefault="00AB47F4" w:rsidP="00604402">
            <w:pPr>
              <w:jc w:val="center"/>
              <w:rPr>
                <w:ins w:id="262" w:author="Bonnie Jonkman" w:date="2016-03-11T09:52:00Z"/>
              </w:rPr>
            </w:pPr>
            <w:proofErr w:type="spellStart"/>
            <w:ins w:id="263" w:author="Bonnie Jonkman" w:date="2016-03-11T09:52:00Z">
              <w:r>
                <w:t>vtp</w:t>
              </w:r>
              <w:proofErr w:type="spellEnd"/>
            </w:ins>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rPr>
                <w:ins w:id="264" w:author="Bonnie Jonkman" w:date="2016-03-11T09:52:00Z"/>
              </w:rPr>
            </w:pPr>
            <w:ins w:id="265" w:author="Bonnie Jonkman" w:date="2016-03-11T09:55:00Z">
              <w:r>
                <w:t xml:space="preserve">Polygonal data file in </w:t>
              </w:r>
            </w:ins>
            <w:ins w:id="266" w:author="Bonnie Jonkman" w:date="2016-03-11T09:53:00Z">
              <w:r>
                <w:t xml:space="preserve">VTK </w:t>
              </w:r>
            </w:ins>
            <w:ins w:id="267" w:author="Bonnie Jonkman" w:date="2016-03-11T09:55:00Z">
              <w:r>
                <w:t>XML format for visualization</w:t>
              </w:r>
            </w:ins>
          </w:p>
        </w:tc>
      </w:tr>
    </w:tbl>
    <w:p w14:paraId="7F40DAF3" w14:textId="77777777" w:rsidR="00604402" w:rsidRDefault="00604402" w:rsidP="00256CFF">
      <w:pPr>
        <w:rPr>
          <w:ins w:id="268" w:author="Bonnie Jonkman" w:date="2016-03-11T09:57:00Z"/>
        </w:rPr>
      </w:pPr>
    </w:p>
    <w:p w14:paraId="21801D8C" w14:textId="7890EBFB" w:rsidR="00AB47F4" w:rsidRDefault="00AB47F4">
      <w:pPr>
        <w:pStyle w:val="Heading3"/>
        <w:pPrChange w:id="269" w:author="Bonnie Jonkman" w:date="2016-03-11T09:57:00Z">
          <w:pPr/>
        </w:pPrChange>
      </w:pPr>
      <w:ins w:id="270" w:author="Bonnie Jonkman" w:date="2016-03-11T09:57:00Z">
        <w:r>
          <w:t xml:space="preserve">Checkpoint </w:t>
        </w:r>
      </w:ins>
      <w:ins w:id="271" w:author="Bonnie Jonkman" w:date="2016-03-11T09:58:00Z">
        <w:r>
          <w:t>F</w:t>
        </w:r>
      </w:ins>
      <w:ins w:id="272" w:author="Bonnie Jonkman" w:date="2016-03-11T09:57:00Z">
        <w:r>
          <w:t xml:space="preserve">ile </w:t>
        </w:r>
      </w:ins>
      <w:ins w:id="273" w:author="Bonnie Jonkman" w:date="2016-03-11T09:58:00Z">
        <w:r>
          <w:t>Naming Convention</w:t>
        </w:r>
      </w:ins>
    </w:p>
    <w:p w14:paraId="1CBD4875" w14:textId="6CB0EDB7"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proofErr w:type="spellEnd"/>
      <w:r w:rsidR="008551F9">
        <w:t xml:space="preserve"> </w:t>
      </w:r>
      <w:r>
        <w:br/>
        <w:t>where &lt;</w:t>
      </w:r>
      <w:proofErr w:type="spellStart"/>
      <w:r>
        <w:t>timeStep</w:t>
      </w:r>
      <w:proofErr w:type="spellEnd"/>
      <w:r>
        <w:t xml:space="preserve">&gt; is an integer indicating at which time step the results in the file were generated. If the simulation was running a Bladed-style </w:t>
      </w:r>
      <w:proofErr w:type="spellStart"/>
      <w:r>
        <w:t>dll</w:t>
      </w:r>
      <w:proofErr w:type="spellEnd"/>
      <w:r>
        <w:t xml:space="preserve"> in ServoDyn, there will be a second checkpoint file named </w:t>
      </w:r>
      <w:r>
        <w:br/>
      </w:r>
      <w:r>
        <w:tab/>
      </w:r>
      <w:r>
        <w:tab/>
      </w:r>
      <w:r>
        <w:tab/>
      </w:r>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p>
    <w:p w14:paraId="00F90FF7" w14:textId="0D1FBE6B" w:rsidR="00AB47F4" w:rsidRDefault="00AB47F4" w:rsidP="00AB47F4">
      <w:pPr>
        <w:pStyle w:val="Heading3"/>
        <w:rPr>
          <w:ins w:id="274" w:author="Bonnie Jonkman" w:date="2016-03-11T09:58:00Z"/>
        </w:rPr>
      </w:pPr>
      <w:ins w:id="275" w:author="Bonnie Jonkman" w:date="2016-03-11T09:58:00Z">
        <w:r>
          <w:t>Simulink Naming Convention</w:t>
        </w:r>
      </w:ins>
    </w:p>
    <w:p w14:paraId="26A2FA92" w14:textId="40B6086C" w:rsidR="00604402" w:rsidRDefault="00604402" w:rsidP="00604402">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rsidR="008E67A2">
        <w:br/>
      </w:r>
      <w:r>
        <w:t>and</w:t>
      </w:r>
      <w:r w:rsidR="008E67A2">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38B5B5B8" w14:textId="55321183" w:rsidR="00AB47F4" w:rsidRDefault="00AB47F4" w:rsidP="00AB47F4">
      <w:pPr>
        <w:pStyle w:val="Heading3"/>
        <w:rPr>
          <w:ins w:id="276" w:author="Bonnie Jonkman" w:date="2016-03-11T09:59:00Z"/>
        </w:rPr>
      </w:pPr>
      <w:ins w:id="277" w:author="Bonnie Jonkman" w:date="2016-03-11T09:59:00Z">
        <w:r>
          <w:t>Visualization File Naming Convention</w:t>
        </w:r>
      </w:ins>
    </w:p>
    <w:p w14:paraId="7CD6A1AF" w14:textId="0876AF92" w:rsidR="00AB47F4" w:rsidRDefault="00AB47F4">
      <w:pPr>
        <w:rPr>
          <w:ins w:id="278" w:author="Bonnie Jonkman" w:date="2016-03-11T10:03:00Z"/>
        </w:rPr>
        <w:pPrChange w:id="279" w:author="Bonnie Jonkman" w:date="2016-03-11T09:59:00Z">
          <w:pPr>
            <w:pStyle w:val="Heading3"/>
          </w:pPr>
        </w:pPrChange>
      </w:pPr>
      <w:ins w:id="280" w:author="Bonnie Jonkman" w:date="2016-03-11T09:59:00Z">
        <w:r>
          <w:t>When FAST generate</w:t>
        </w:r>
      </w:ins>
      <w:ins w:id="281" w:author="Bonnie Jonkman" w:date="2016-03-11T10:00:00Z">
        <w:r>
          <w:t>s</w:t>
        </w:r>
      </w:ins>
      <w:ins w:id="282" w:author="Bonnie Jonkman" w:date="2016-03-11T09:59:00Z">
        <w:r>
          <w:t xml:space="preserve"> visualization files</w:t>
        </w:r>
      </w:ins>
      <w:ins w:id="283" w:author="Bonnie Jonkman" w:date="2016-03-11T10:00:00Z">
        <w:r>
          <w:t xml:space="preserve">, </w:t>
        </w:r>
      </w:ins>
      <w:ins w:id="284" w:author="Bonnie Jonkman" w:date="2016-03-11T10:01:00Z">
        <w:r>
          <w:t xml:space="preserve">it generates </w:t>
        </w:r>
      </w:ins>
      <w:ins w:id="285" w:author="Bonnie Jonkman" w:date="2016-03-11T10:00:00Z">
        <w:r>
          <w:t>many .</w:t>
        </w:r>
        <w:proofErr w:type="spellStart"/>
        <w:r>
          <w:t>vtp</w:t>
        </w:r>
        <w:proofErr w:type="spellEnd"/>
        <w:r>
          <w:t xml:space="preserve"> </w:t>
        </w:r>
      </w:ins>
      <w:ins w:id="286" w:author="Bonnie Jonkman" w:date="2016-03-11T10:01:00Z">
        <w:r>
          <w:t xml:space="preserve">files. There is one file per mesh per </w:t>
        </w:r>
      </w:ins>
      <w:ins w:id="287" w:author="Bonnie Jonkman" w:date="2016-03-11T10:02:00Z">
        <w:r w:rsidR="00E32D88">
          <w:t xml:space="preserve">output time step (as specified by </w:t>
        </w:r>
      </w:ins>
      <w:ins w:id="288" w:author="Bonnie Jonkman" w:date="2016-03-23T14:50:00Z">
        <w:r w:rsidR="006729B2">
          <w:t xml:space="preserve">input parameter </w:t>
        </w:r>
      </w:ins>
      <w:proofErr w:type="spellStart"/>
      <w:ins w:id="289" w:author="Bonnie Jonkman" w:date="2016-03-11T10:02:00Z">
        <w:r w:rsidR="00E32D88" w:rsidRPr="006729B2">
          <w:rPr>
            <w:b/>
            <w:rPrChange w:id="290" w:author="Bonnie Jonkman" w:date="2016-03-23T14:50:00Z">
              <w:rPr/>
            </w:rPrChange>
          </w:rPr>
          <w:t>VTK_fps</w:t>
        </w:r>
        <w:proofErr w:type="spellEnd"/>
        <w:r w:rsidR="00E32D88">
          <w:t xml:space="preserve">). Each line/point mesh output will also </w:t>
        </w:r>
      </w:ins>
      <w:ins w:id="291" w:author="Bonnie Jonkman" w:date="2016-03-11T10:03:00Z">
        <w:r w:rsidR="00E32D88">
          <w:t xml:space="preserve">write </w:t>
        </w:r>
      </w:ins>
      <w:ins w:id="292" w:author="Bonnie Jonkman" w:date="2016-03-11T10:02:00Z">
        <w:r w:rsidR="00E32D88">
          <w:t>an additional</w:t>
        </w:r>
      </w:ins>
      <w:ins w:id="293" w:author="Bonnie Jonkman" w:date="2016-03-11T10:03:00Z">
        <w:r w:rsidR="00E32D88">
          <w:t xml:space="preserve"> reference mesh at initialization</w:t>
        </w:r>
      </w:ins>
      <w:ins w:id="294" w:author="Bonnie Jonkman" w:date="2016-03-23T14:50:00Z">
        <w:r w:rsidR="006729B2">
          <w:t xml:space="preserve"> (this mesh </w:t>
        </w:r>
      </w:ins>
      <w:ins w:id="295" w:author="Bonnie Jonkman" w:date="2016-03-23T14:57:00Z">
        <w:r w:rsidR="003B0AA0">
          <w:t xml:space="preserve">name </w:t>
        </w:r>
      </w:ins>
      <w:ins w:id="296" w:author="Bonnie Jonkman" w:date="2016-03-23T14:56:00Z">
        <w:r w:rsidR="003B0AA0">
          <w:t>will have the string “_Reference” appended to it)</w:t>
        </w:r>
      </w:ins>
      <w:ins w:id="297" w:author="Bonnie Jonkman" w:date="2016-03-11T10:03:00Z">
        <w:r w:rsidR="00E32D88">
          <w:t>. The naming convention is</w:t>
        </w:r>
      </w:ins>
    </w:p>
    <w:p w14:paraId="11B5BAF6" w14:textId="3B02DAFA" w:rsidR="00E32D88" w:rsidRPr="00AB47F4" w:rsidRDefault="00E32D88">
      <w:pPr>
        <w:rPr>
          <w:ins w:id="298" w:author="Bonnie Jonkman" w:date="2016-03-11T09:59:00Z"/>
        </w:rPr>
        <w:pPrChange w:id="299" w:author="Bonnie Jonkman" w:date="2016-03-11T09:59:00Z">
          <w:pPr>
            <w:pStyle w:val="Heading3"/>
          </w:pPr>
        </w:pPrChange>
      </w:pPr>
      <w:ins w:id="300" w:author="Bonnie Jonkman" w:date="2016-03-11T10:03:00Z">
        <w:r>
          <w:tab/>
        </w:r>
        <w:r>
          <w:tab/>
        </w:r>
        <w:r>
          <w:tab/>
          <w:t>&lt;</w:t>
        </w:r>
        <w:proofErr w:type="spellStart"/>
        <w:r>
          <w:t>RootName</w:t>
        </w:r>
        <w:proofErr w:type="spellEnd"/>
        <w:r>
          <w:t>&gt;.&lt;</w:t>
        </w:r>
        <w:proofErr w:type="spellStart"/>
        <w:r>
          <w:t>MeshName</w:t>
        </w:r>
        <w:proofErr w:type="spellEnd"/>
        <w:r>
          <w:t>&gt;</w:t>
        </w:r>
      </w:ins>
      <w:ins w:id="301" w:author="Bonnie Jonkman" w:date="2016-03-11T10:04:00Z">
        <w:r>
          <w:t>.t&lt;step#&gt;.</w:t>
        </w:r>
        <w:proofErr w:type="spellStart"/>
        <w:r>
          <w:t>vtp</w:t>
        </w:r>
      </w:ins>
      <w:proofErr w:type="spellEnd"/>
    </w:p>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0DF2408" w:rsidR="00CE6A2F" w:rsidRPr="00CE2DA4" w:rsidRDefault="00CE6A2F" w:rsidP="00CE6A2F">
      <w:pPr>
        <w:pStyle w:val="Caption"/>
        <w:jc w:val="center"/>
      </w:pPr>
      <w:bookmarkStart w:id="302" w:name="_Ref352753427"/>
      <w:r>
        <w:t xml:space="preserve">Figure </w:t>
      </w:r>
      <w:r w:rsidR="006729B2">
        <w:fldChar w:fldCharType="begin"/>
      </w:r>
      <w:r w:rsidR="006729B2">
        <w:instrText xml:space="preserve"> SEQ Figure \* ARABIC </w:instrText>
      </w:r>
      <w:r w:rsidR="006729B2">
        <w:fldChar w:fldCharType="separate"/>
      </w:r>
      <w:r w:rsidR="00E203F4">
        <w:rPr>
          <w:noProof/>
        </w:rPr>
        <w:t>4</w:t>
      </w:r>
      <w:r w:rsidR="006729B2">
        <w:rPr>
          <w:noProof/>
        </w:rPr>
        <w:fldChar w:fldCharType="end"/>
      </w:r>
      <w:bookmarkEnd w:id="302"/>
      <w:r>
        <w:t xml:space="preserve">: Summary of Input and Output Files for FAST </w:t>
      </w:r>
      <w:r w:rsidRPr="00195D86">
        <w:t>v8.</w:t>
      </w:r>
      <w:r w:rsidR="007569F6">
        <w:t>1</w:t>
      </w:r>
      <w:del w:id="303" w:author="Bonnie Jonkman" w:date="2016-03-23T14:57:00Z">
        <w:r w:rsidR="007569F6" w:rsidDel="003B0AA0">
          <w:delText>2</w:delText>
        </w:r>
      </w:del>
      <w:ins w:id="304" w:author="Bonnie Jonkman" w:date="2016-03-23T14:57:00Z">
        <w:r w:rsidR="003B0AA0">
          <w:t>5</w:t>
        </w:r>
      </w:ins>
      <w:r w:rsidRPr="00195D86">
        <w:t>.</w:t>
      </w:r>
      <w:r w:rsidR="008F1D42" w:rsidRPr="00195D86">
        <w:t>00</w:t>
      </w:r>
      <w:r w:rsidR="008F1D42">
        <w:t>a</w:t>
      </w:r>
      <w:r w:rsidRPr="00195D86">
        <w:t>-bjj</w:t>
      </w:r>
    </w:p>
    <w:p w14:paraId="2164B375" w14:textId="77777777" w:rsidR="007A051E" w:rsidRDefault="00487BBF" w:rsidP="00AD1B9B">
      <w:pPr>
        <w:pStyle w:val="Heading2"/>
      </w:pPr>
      <w:bookmarkStart w:id="305" w:name="_Ref391883796"/>
      <w:bookmarkStart w:id="306" w:name="_Toc437370145"/>
      <w:bookmarkStart w:id="307" w:name="_Ref352702959"/>
      <w:r>
        <w:lastRenderedPageBreak/>
        <w:t xml:space="preserve">Variables Specified in the </w:t>
      </w:r>
      <w:r w:rsidR="007A051E">
        <w:t>FAST Primary Input File</w:t>
      </w:r>
      <w:bookmarkEnd w:id="305"/>
      <w:bookmarkEnd w:id="306"/>
    </w:p>
    <w:p w14:paraId="2164B376" w14:textId="7E93E660"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E203F4">
        <w:t xml:space="preserve">Appendix </w:t>
      </w:r>
      <w:r w:rsidR="00E203F4">
        <w:rPr>
          <w:noProof/>
        </w:rPr>
        <w:t>A</w:t>
      </w:r>
      <w:r w:rsidR="00E203F4">
        <w:t>: Example FAST v8.12.*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2733C1BD" w14:textId="1044D019" w:rsidR="004D65DE" w:rsidRDefault="004D65DE" w:rsidP="004A39F6">
      <w:r>
        <w:t xml:space="preserve">If </w:t>
      </w:r>
      <w:proofErr w:type="spellStart"/>
      <w:r w:rsidRPr="004C70AA">
        <w:rPr>
          <w:b/>
        </w:rPr>
        <w:t>CompElast</w:t>
      </w:r>
      <w:proofErr w:type="spellEnd"/>
      <w:r>
        <w:t xml:space="preserve"> is set to </w:t>
      </w:r>
      <w:proofErr w:type="gramStart"/>
      <w:r>
        <w:t>2</w:t>
      </w:r>
      <w:proofErr w:type="gramEnd"/>
      <w:r>
        <w:t>, the blade-related inputs and outputs from the ElastoDyn module are unused, replaced with those available in the BeamDyn module.</w:t>
      </w:r>
    </w:p>
    <w:p w14:paraId="2164B3A0" w14:textId="079C2935" w:rsidR="00845AC5" w:rsidRPr="00CF0284" w:rsidRDefault="00845AC5" w:rsidP="004A39F6">
      <w:r>
        <w:t xml:space="preserve">Please note that ElastoDyn </w:t>
      </w:r>
      <w:r w:rsidR="00CF0284">
        <w:t xml:space="preserve">must always be used </w:t>
      </w:r>
      <w:r>
        <w:t>when running FAST.</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proofErr w:type="gramStart"/>
      <w:r>
        <w:t>0</w:t>
      </w:r>
      <w:proofErr w:type="gramEnd"/>
      <w:r>
        <w:t xml:space="preserve">: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5C4A3C61" w:rsidR="0021627B" w:rsidRDefault="003B713D" w:rsidP="00EA0D40">
      <w:r>
        <w:t xml:space="preserve">In the normal FAST executable, setting </w:t>
      </w:r>
      <w:proofErr w:type="spellStart"/>
      <w:r w:rsidR="0021627B" w:rsidRPr="00F70FC2">
        <w:rPr>
          <w:b/>
        </w:rPr>
        <w:t>CompInflow</w:t>
      </w:r>
      <w:proofErr w:type="spellEnd"/>
      <w:r w:rsidR="0021627B">
        <w:t> = </w:t>
      </w:r>
      <w:proofErr w:type="gramStart"/>
      <w:r w:rsidR="0021627B">
        <w:t>2</w:t>
      </w:r>
      <w:proofErr w:type="gramEnd"/>
      <w:r>
        <w:t xml:space="preserve"> </w:t>
      </w:r>
      <w:r w:rsidR="0061050C">
        <w:t>is not allowed.</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420D7B5" w14:textId="6309F54E" w:rsidR="004C70AA" w:rsidRDefault="004C70AA" w:rsidP="00460C71">
      <w:r>
        <w:t xml:space="preserve">If </w:t>
      </w:r>
      <w:proofErr w:type="spellStart"/>
      <w:r w:rsidRPr="004C70AA">
        <w:rPr>
          <w:b/>
        </w:rPr>
        <w:t>CompElast</w:t>
      </w:r>
      <w:proofErr w:type="spellEnd"/>
      <w:r>
        <w:t xml:space="preserve"> is set to </w:t>
      </w:r>
      <w:proofErr w:type="gramStart"/>
      <w:r w:rsidR="008831F1">
        <w:t>2</w:t>
      </w:r>
      <w:proofErr w:type="gramEnd"/>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lastRenderedPageBreak/>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w:t>
      </w:r>
      <w:proofErr w:type="gramStart"/>
      <w:r>
        <w:t>4</w:t>
      </w:r>
      <w:proofErr w:type="gramEnd"/>
      <w:r>
        <w:t xml:space="preserve">,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w:t>
      </w:r>
      <w:proofErr w:type="gramStart"/>
      <w:r>
        <w:t>1</w:t>
      </w:r>
      <w:proofErr w:type="gramEnd"/>
      <w:r>
        <w:t>.</w:t>
      </w:r>
    </w:p>
    <w:p w14:paraId="2164B3B4" w14:textId="77777777" w:rsidR="00450382" w:rsidRDefault="00B76B55" w:rsidP="00AD1B9B">
      <w:pPr>
        <w:pStyle w:val="Heading3"/>
      </w:pPr>
      <w:r>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w:t>
      </w:r>
      <w:proofErr w:type="gramStart"/>
      <w:r>
        <w:t>1</w:t>
      </w:r>
      <w:proofErr w:type="gramEnd"/>
      <w:r w:rsidRPr="002C16F5">
        <w:t>.</w:t>
      </w:r>
    </w:p>
    <w:p w14:paraId="2164B3BA" w14:textId="77777777" w:rsidR="00AE564B" w:rsidRDefault="00AE564B" w:rsidP="00AD1B9B">
      <w:pPr>
        <w:pStyle w:val="Heading4"/>
      </w:pPr>
      <w:proofErr w:type="spellStart"/>
      <w:proofErr w:type="gramStart"/>
      <w:r>
        <w:lastRenderedPageBreak/>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t xml:space="preserve">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proofErr w:type="gramStart"/>
      <w:r w:rsidR="00F70FC2">
        <w:t>1</w:t>
      </w:r>
      <w:proofErr w:type="gramEnd"/>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w:t>
      </w:r>
      <w:proofErr w:type="gramStart"/>
      <w:r w:rsidR="00ED2DFE">
        <w:t>0</w:t>
      </w:r>
      <w:proofErr w:type="gramEnd"/>
      <w:r w:rsidR="00ED2DFE">
        <w:t>.</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r w:rsidR="00053AB0">
        <w:t xml:space="preserve">of the primary FAST input file </w:t>
      </w:r>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lastRenderedPageBreak/>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E203F4">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E203F4">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Pr>
          <w:b/>
        </w:rPr>
        <w:t>TMax</w:t>
      </w:r>
      <w:proofErr w:type="spellEnd"/>
      <w:r w:rsidR="0014681B">
        <w:rPr>
          <w:b/>
        </w:rPr>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CBFED8D"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lastRenderedPageBreak/>
        <w:t>TabDelim</w:t>
      </w:r>
      <w:proofErr w:type="spellEnd"/>
      <w:r>
        <w:t>: Use tab delimiters in text tabular output file? [T/F]</w:t>
      </w:r>
    </w:p>
    <w:p w14:paraId="2164B3DB" w14:textId="16475696" w:rsidR="00441220" w:rsidRPr="00441220" w:rsidRDefault="00AB6BDA" w:rsidP="00441220">
      <w:r>
        <w:t xml:space="preserve">When </w:t>
      </w:r>
      <w:proofErr w:type="spellStart"/>
      <w:r w:rsidR="00441220">
        <w:rPr>
          <w:b/>
        </w:rPr>
        <w:t>OutFileFmt</w:t>
      </w:r>
      <w:proofErr w:type="spellEnd"/>
      <w:ins w:id="308" w:author="Bonnie Jonkman" w:date="2016-03-23T17:46:00Z">
        <w:r w:rsidR="00D173FD">
          <w:rPr>
            <w:b/>
          </w:rPr>
          <w:t> </w:t>
        </w:r>
      </w:ins>
      <w:del w:id="309" w:author="Bonnie Jonkman" w:date="2016-03-23T17:46:00Z">
        <w:r w:rsidR="00441220" w:rsidDel="00D173FD">
          <w:delText xml:space="preserve"> </w:delText>
        </w:r>
      </w:del>
      <w:r w:rsidR="00441220">
        <w:t>=</w:t>
      </w:r>
      <w:del w:id="310" w:author="Bonnie Jonkman" w:date="2016-03-23T17:46:00Z">
        <w:r w:rsidR="00441220" w:rsidDel="00D173FD">
          <w:delText xml:space="preserve"> </w:delText>
        </w:r>
      </w:del>
      <w:ins w:id="311" w:author="Bonnie Jonkman" w:date="2016-03-23T17:46:00Z">
        <w:r w:rsidR="00D173FD">
          <w:t> </w:t>
        </w:r>
      </w:ins>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del w:id="312" w:author="Bonnie Jonkman" w:date="2016-03-23T17:46:00Z">
        <w:r w:rsidR="00441220" w:rsidDel="00D173FD">
          <w:rPr>
            <w:b/>
          </w:rPr>
          <w:delText xml:space="preserve">OutFileFmt </w:delText>
        </w:r>
      </w:del>
      <w:proofErr w:type="spellStart"/>
      <w:ins w:id="313" w:author="Bonnie Jonkman" w:date="2016-03-23T17:46:00Z">
        <w:r w:rsidR="00D173FD">
          <w:rPr>
            <w:b/>
          </w:rPr>
          <w:t>OutFileFmt</w:t>
        </w:r>
        <w:proofErr w:type="spellEnd"/>
        <w:r w:rsidR="00D173FD">
          <w:rPr>
            <w:b/>
          </w:rPr>
          <w:t> </w:t>
        </w:r>
      </w:ins>
      <w:del w:id="314" w:author="Bonnie Jonkman" w:date="2016-03-23T17:46:00Z">
        <w:r w:rsidR="00441220" w:rsidDel="00D173FD">
          <w:delText xml:space="preserve">= </w:delText>
        </w:r>
      </w:del>
      <w:ins w:id="315" w:author="Bonnie Jonkman" w:date="2016-03-23T17:46:00Z">
        <w:r w:rsidR="00D173FD">
          <w:t>= </w:t>
        </w:r>
      </w:ins>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4D8D618" w:rsidR="00AB6BDA" w:rsidRDefault="00AB6BDA" w:rsidP="00460C71">
      <w:pPr>
        <w:rPr>
          <w:ins w:id="316" w:author="Bonnie Jonkman" w:date="2016-03-11T10:07:00Z"/>
        </w:rPr>
      </w:pPr>
      <w:r>
        <w:t xml:space="preserve">When </w:t>
      </w:r>
      <w:del w:id="317" w:author="Bonnie Jonkman" w:date="2016-03-23T17:46:00Z">
        <w:r w:rsidDel="00D173FD">
          <w:rPr>
            <w:b/>
          </w:rPr>
          <w:delText>OutFileFmt</w:delText>
        </w:r>
        <w:r w:rsidDel="00D173FD">
          <w:delText xml:space="preserve"> </w:delText>
        </w:r>
      </w:del>
      <w:proofErr w:type="spellStart"/>
      <w:ins w:id="318" w:author="Bonnie Jonkman" w:date="2016-03-23T17:46:00Z">
        <w:r w:rsidR="00D173FD">
          <w:rPr>
            <w:b/>
          </w:rPr>
          <w:t>OutFileFmt</w:t>
        </w:r>
        <w:proofErr w:type="spellEnd"/>
        <w:r w:rsidR="00D173FD">
          <w:t> </w:t>
        </w:r>
      </w:ins>
      <w:del w:id="319" w:author="Bonnie Jonkman" w:date="2016-03-23T17:46:00Z">
        <w:r w:rsidDel="00D173FD">
          <w:delText xml:space="preserve">= </w:delText>
        </w:r>
      </w:del>
      <w:ins w:id="320" w:author="Bonnie Jonkman" w:date="2016-03-23T17:46:00Z">
        <w:r w:rsidR="00D173FD">
          <w:t>= </w:t>
        </w:r>
      </w:ins>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proofErr w:type="gramStart"/>
      <w:r>
        <w:t>2</w:t>
      </w:r>
      <w:proofErr w:type="gramEnd"/>
      <w:r>
        <w:t xml:space="preserve">, </w:t>
      </w:r>
      <w:proofErr w:type="spellStart"/>
      <w:r w:rsidRPr="00AB6BDA">
        <w:rPr>
          <w:b/>
        </w:rPr>
        <w:t>OutFmt</w:t>
      </w:r>
      <w:proofErr w:type="spellEnd"/>
      <w:r>
        <w:t xml:space="preserve"> has no effect.</w:t>
      </w:r>
    </w:p>
    <w:p w14:paraId="1052113C" w14:textId="25DD69E7" w:rsidR="004C52F5" w:rsidRDefault="004C52F5" w:rsidP="004C52F5">
      <w:pPr>
        <w:pStyle w:val="Heading3"/>
        <w:rPr>
          <w:ins w:id="321" w:author="Bonnie Jonkman" w:date="2016-03-11T10:07:00Z"/>
        </w:rPr>
      </w:pPr>
      <w:ins w:id="322" w:author="Bonnie Jonkman" w:date="2016-03-11T10:07:00Z">
        <w:r>
          <w:t>Visualization</w:t>
        </w:r>
      </w:ins>
    </w:p>
    <w:p w14:paraId="376BECA9" w14:textId="2E835169" w:rsidR="004C52F5" w:rsidRPr="002E52E3" w:rsidRDefault="004C52F5" w:rsidP="004C52F5">
      <w:pPr>
        <w:rPr>
          <w:ins w:id="323" w:author="Bonnie Jonkman" w:date="2016-03-11T10:07:00Z"/>
        </w:rPr>
      </w:pPr>
      <w:ins w:id="324" w:author="Bonnie Jonkman" w:date="2016-03-11T10:07:00Z">
        <w:r>
          <w:t>This section of the primary FAST input file deals with options for visualization output from a FAST simulation.</w:t>
        </w:r>
      </w:ins>
      <w:ins w:id="325" w:author="Bonnie Jonkman" w:date="2016-03-23T17:54:00Z">
        <w:r w:rsidR="007D1304">
          <w:t xml:space="preserve"> Visualization data is written in </w:t>
        </w:r>
      </w:ins>
      <w:ins w:id="326" w:author="Bonnie Jonkman" w:date="2016-03-25T13:58:00Z">
        <w:r w:rsidR="003D203B">
          <w:fldChar w:fldCharType="begin"/>
        </w:r>
        <w:r w:rsidR="003D203B">
          <w:instrText xml:space="preserve"> HYPERLINK "http://www.vtk.org/" </w:instrText>
        </w:r>
        <w:r w:rsidR="003D203B">
          <w:fldChar w:fldCharType="separate"/>
        </w:r>
        <w:r w:rsidR="003D203B" w:rsidRPr="003D203B">
          <w:rPr>
            <w:rStyle w:val="Hyperlink"/>
          </w:rPr>
          <w:t xml:space="preserve">Visualization </w:t>
        </w:r>
        <w:proofErr w:type="spellStart"/>
        <w:r w:rsidR="003D203B" w:rsidRPr="003D203B">
          <w:rPr>
            <w:rStyle w:val="Hyperlink"/>
          </w:rPr>
          <w:t>ToolKit</w:t>
        </w:r>
        <w:proofErr w:type="spellEnd"/>
        <w:r w:rsidR="003D203B" w:rsidRPr="003D203B">
          <w:rPr>
            <w:rStyle w:val="Hyperlink"/>
          </w:rPr>
          <w:t xml:space="preserve"> (</w:t>
        </w:r>
        <w:r w:rsidR="007D1304" w:rsidRPr="003D203B">
          <w:rPr>
            <w:rStyle w:val="Hyperlink"/>
            <w:rPrChange w:id="327" w:author="Bonnie Jonkman" w:date="2016-03-25T13:58:00Z">
              <w:rPr>
                <w:rStyle w:val="Hyperlink"/>
              </w:rPr>
            </w:rPrChange>
          </w:rPr>
          <w:t>VTK</w:t>
        </w:r>
        <w:r w:rsidR="003D203B" w:rsidRPr="003D203B">
          <w:rPr>
            <w:rStyle w:val="Hyperlink"/>
          </w:rPr>
          <w:t>)</w:t>
        </w:r>
        <w:r w:rsidR="003D203B">
          <w:fldChar w:fldCharType="end"/>
        </w:r>
      </w:ins>
      <w:ins w:id="328" w:author="Bonnie Jonkman" w:date="2016-03-23T17:55:00Z">
        <w:r w:rsidR="007D1304">
          <w:t xml:space="preserve"> format, which can be read and viewed in </w:t>
        </w:r>
      </w:ins>
      <w:ins w:id="329" w:author="Bonnie Jonkman" w:date="2016-03-23T18:00:00Z">
        <w:r w:rsidR="007567BB">
          <w:t xml:space="preserve">standard open-source </w:t>
        </w:r>
      </w:ins>
      <w:ins w:id="330" w:author="Bonnie Jonkman" w:date="2016-03-23T18:01:00Z">
        <w:r w:rsidR="007567BB">
          <w:t xml:space="preserve">visualization packages such as </w:t>
        </w:r>
      </w:ins>
      <w:ins w:id="331" w:author="Bonnie Jonkman" w:date="2016-03-25T13:49:00Z">
        <w:r w:rsidR="003D203B">
          <w:fldChar w:fldCharType="begin"/>
        </w:r>
        <w:r w:rsidR="003D203B">
          <w:instrText xml:space="preserve"> HYPERLINK "http://www.paraview.org/" </w:instrText>
        </w:r>
        <w:r w:rsidR="003D203B">
          <w:fldChar w:fldCharType="separate"/>
        </w:r>
        <w:proofErr w:type="spellStart"/>
        <w:r w:rsidR="007567BB" w:rsidRPr="003D203B">
          <w:rPr>
            <w:rStyle w:val="Hyperlink"/>
          </w:rPr>
          <w:t>ParaView</w:t>
        </w:r>
        <w:proofErr w:type="spellEnd"/>
        <w:r w:rsidR="003D203B">
          <w:fldChar w:fldCharType="end"/>
        </w:r>
      </w:ins>
      <w:ins w:id="332" w:author="Bonnie Jonkman" w:date="2016-03-23T18:01:00Z">
        <w:r w:rsidR="007567BB">
          <w:t xml:space="preserve"> </w:t>
        </w:r>
      </w:ins>
      <w:ins w:id="333" w:author="Bonnie Jonkman" w:date="2016-03-25T13:59:00Z">
        <w:r w:rsidR="003D203B">
          <w:t>or</w:t>
        </w:r>
      </w:ins>
      <w:ins w:id="334" w:author="Bonnie Jonkman" w:date="2016-03-23T18:01:00Z">
        <w:r w:rsidR="007567BB">
          <w:t xml:space="preserve"> </w:t>
        </w:r>
      </w:ins>
      <w:ins w:id="335" w:author="Bonnie Jonkman" w:date="2016-03-25T13:50:00Z">
        <w:r w:rsidR="003D203B">
          <w:fldChar w:fldCharType="begin"/>
        </w:r>
        <w:r w:rsidR="003D203B">
          <w:instrText xml:space="preserve"> HYPERLINK "https://wci.llnl.gov/simulation/computer-codes/visit/" </w:instrText>
        </w:r>
        <w:r w:rsidR="003D203B">
          <w:fldChar w:fldCharType="separate"/>
        </w:r>
        <w:proofErr w:type="spellStart"/>
        <w:r w:rsidR="007567BB" w:rsidRPr="003D203B">
          <w:rPr>
            <w:rStyle w:val="Hyperlink"/>
          </w:rPr>
          <w:t>VisIt</w:t>
        </w:r>
        <w:proofErr w:type="spellEnd"/>
        <w:r w:rsidR="003D203B">
          <w:fldChar w:fldCharType="end"/>
        </w:r>
      </w:ins>
      <w:ins w:id="336" w:author="Bonnie Jonkman" w:date="2016-03-23T18:01:00Z">
        <w:r w:rsidR="007567BB">
          <w:t>.</w:t>
        </w:r>
      </w:ins>
    </w:p>
    <w:p w14:paraId="3C84C0EA" w14:textId="6F48C415" w:rsidR="00B16FD8" w:rsidRDefault="00B16FD8" w:rsidP="008B7E20">
      <w:pPr>
        <w:pStyle w:val="Heading4"/>
        <w:rPr>
          <w:ins w:id="337" w:author="Bonnie Jonkman" w:date="2016-03-11T10:09:00Z"/>
        </w:rPr>
      </w:pPr>
      <w:proofErr w:type="spellStart"/>
      <w:ins w:id="338" w:author="Bonnie Jonkman" w:date="2016-03-11T10:08:00Z">
        <w:r w:rsidRPr="00B16FD8">
          <w:t>WrVTK</w:t>
        </w:r>
      </w:ins>
      <w:proofErr w:type="spellEnd"/>
      <w:ins w:id="339" w:author="Bonnie Jonkman" w:date="2016-03-11T10:09:00Z">
        <w:r>
          <w:t xml:space="preserve">: </w:t>
        </w:r>
        <w:r w:rsidRPr="00B16FD8">
          <w:t>VTK Visuali</w:t>
        </w:r>
        <w:r>
          <w:t>zation data outpu</w:t>
        </w:r>
      </w:ins>
      <w:ins w:id="340" w:author="Bonnie Jonkman" w:date="2016-03-11T10:10:00Z">
        <w:r>
          <w:t>t</w:t>
        </w:r>
      </w:ins>
      <w:ins w:id="341" w:author="Bonnie Jonkman" w:date="2016-03-11T10:09:00Z">
        <w:r>
          <w:t xml:space="preserve"> [0,</w:t>
        </w:r>
        <w:r w:rsidRPr="00B16FD8">
          <w:t xml:space="preserve"> 1</w:t>
        </w:r>
        <w:r>
          <w:t>, or</w:t>
        </w:r>
        <w:r w:rsidRPr="00B16FD8">
          <w:t xml:space="preserve"> 2</w:t>
        </w:r>
        <w:r>
          <w:t>]</w:t>
        </w:r>
      </w:ins>
    </w:p>
    <w:p w14:paraId="0730C2E7" w14:textId="7D308406" w:rsidR="00B16FD8" w:rsidRDefault="00B16FD8">
      <w:pPr>
        <w:rPr>
          <w:ins w:id="342" w:author="Bonnie Jonkman" w:date="2016-03-23T18:02:00Z"/>
        </w:rPr>
      </w:pPr>
      <w:ins w:id="343" w:author="Bonnie Jonkman" w:date="2016-03-11T10:08:00Z">
        <w:r>
          <w:t xml:space="preserve">When </w:t>
        </w:r>
      </w:ins>
      <w:proofErr w:type="spellStart"/>
      <w:ins w:id="344" w:author="Bonnie Jonkman" w:date="2016-03-11T10:12:00Z">
        <w:r w:rsidR="00C202D9" w:rsidRPr="008B7E20">
          <w:rPr>
            <w:b/>
          </w:rPr>
          <w:t>WrVTK</w:t>
        </w:r>
        <w:proofErr w:type="spellEnd"/>
        <w:r w:rsidR="00C202D9">
          <w:t> = </w:t>
        </w:r>
        <w:proofErr w:type="gramStart"/>
        <w:r w:rsidR="00C202D9">
          <w:t>0</w:t>
        </w:r>
        <w:proofErr w:type="gramEnd"/>
        <w:r w:rsidR="00C202D9">
          <w:t xml:space="preserve">, visualization </w:t>
        </w:r>
      </w:ins>
      <w:ins w:id="345" w:author="Bonnie Jonkman" w:date="2016-03-11T10:15:00Z">
        <w:r w:rsidR="001F200C">
          <w:t xml:space="preserve">output </w:t>
        </w:r>
      </w:ins>
      <w:ins w:id="346" w:author="Bonnie Jonkman" w:date="2016-03-11T10:12:00Z">
        <w:r w:rsidR="00C202D9">
          <w:t xml:space="preserve">data will </w:t>
        </w:r>
      </w:ins>
      <w:ins w:id="347" w:author="Bonnie Jonkman" w:date="2016-03-11T10:15:00Z">
        <w:r w:rsidR="001F200C">
          <w:t xml:space="preserve">not </w:t>
        </w:r>
      </w:ins>
      <w:ins w:id="348" w:author="Bonnie Jonkman" w:date="2016-03-11T10:12:00Z">
        <w:r w:rsidR="00C202D9">
          <w:t>be generated</w:t>
        </w:r>
      </w:ins>
      <w:ins w:id="349" w:author="Bonnie Jonkman" w:date="2016-03-23T17:43:00Z">
        <w:r w:rsidR="00D173FD">
          <w:t>, and the remaining input parameters in this section are not used</w:t>
        </w:r>
      </w:ins>
      <w:ins w:id="350" w:author="Bonnie Jonkman" w:date="2016-03-11T10:12:00Z">
        <w:r w:rsidR="00C202D9">
          <w:t xml:space="preserve">. When </w:t>
        </w:r>
        <w:proofErr w:type="spellStart"/>
        <w:r w:rsidR="00C202D9" w:rsidRPr="00126F92">
          <w:rPr>
            <w:b/>
          </w:rPr>
          <w:t>WrVTK</w:t>
        </w:r>
        <w:proofErr w:type="spellEnd"/>
        <w:r w:rsidR="00C202D9">
          <w:t> = </w:t>
        </w:r>
        <w:proofErr w:type="gramStart"/>
        <w:r w:rsidR="00C202D9">
          <w:t>1</w:t>
        </w:r>
        <w:proofErr w:type="gramEnd"/>
        <w:r w:rsidR="00C202D9">
          <w:t xml:space="preserve">, FAST will generate visualization data </w:t>
        </w:r>
      </w:ins>
      <w:ins w:id="351" w:author="Bonnie Jonkman" w:date="2016-03-11T10:13:00Z">
        <w:r w:rsidR="00C202D9">
          <w:t>only at the initialization step</w:t>
        </w:r>
        <w:r w:rsidR="001F200C">
          <w:t xml:space="preserve">. When </w:t>
        </w:r>
        <w:proofErr w:type="spellStart"/>
        <w:r w:rsidR="001F200C" w:rsidRPr="00126F92">
          <w:rPr>
            <w:b/>
          </w:rPr>
          <w:t>WrVTK</w:t>
        </w:r>
        <w:proofErr w:type="spellEnd"/>
        <w:r w:rsidR="001F200C">
          <w:t> = </w:t>
        </w:r>
        <w:proofErr w:type="gramStart"/>
        <w:r w:rsidR="001F200C">
          <w:t>2</w:t>
        </w:r>
        <w:proofErr w:type="gramEnd"/>
        <w:r w:rsidR="001F200C">
          <w:t xml:space="preserve"> FAST will generate visualization </w:t>
        </w:r>
      </w:ins>
      <w:ins w:id="352" w:author="Bonnie Jonkman" w:date="2016-03-23T17:46:00Z">
        <w:r w:rsidR="007D1304">
          <w:t xml:space="preserve">data </w:t>
        </w:r>
      </w:ins>
      <w:ins w:id="353" w:author="Bonnie Jonkman" w:date="2016-03-11T10:13:00Z">
        <w:r w:rsidR="001F200C">
          <w:t xml:space="preserve">for animation. Data will be written at the initialization step and </w:t>
        </w:r>
      </w:ins>
      <w:ins w:id="354" w:author="Bonnie Jonkman" w:date="2016-03-11T10:14:00Z">
        <w:r w:rsidR="001F200C">
          <w:t xml:space="preserve">at a fixed rate for the rest of the simulation, as specified by </w:t>
        </w:r>
        <w:proofErr w:type="spellStart"/>
        <w:r w:rsidR="001F200C" w:rsidRPr="008B7E20">
          <w:rPr>
            <w:b/>
          </w:rPr>
          <w:t>VTK_fps</w:t>
        </w:r>
        <w:proofErr w:type="spellEnd"/>
        <w:r w:rsidR="001F200C" w:rsidRPr="008B7E20">
          <w:t>.</w:t>
        </w:r>
      </w:ins>
      <w:ins w:id="355" w:author="Bonnie Jonkman" w:date="2016-03-23T17:44:00Z">
        <w:r w:rsidR="00D173FD">
          <w:t xml:space="preserve"> This option will generate </w:t>
        </w:r>
        <w:r w:rsidR="00D173FD">
          <w:rPr>
            <w:i/>
          </w:rPr>
          <w:t>many</w:t>
        </w:r>
        <w:r w:rsidR="00D173FD">
          <w:t xml:space="preserve"> output files.</w:t>
        </w:r>
      </w:ins>
    </w:p>
    <w:p w14:paraId="74B1CE76" w14:textId="74ED3682" w:rsidR="00B16FD8" w:rsidRDefault="00B16FD8" w:rsidP="008B7E20">
      <w:pPr>
        <w:pStyle w:val="Heading4"/>
        <w:rPr>
          <w:ins w:id="356" w:author="Bonnie Jonkman" w:date="2016-03-11T10:08:00Z"/>
        </w:rPr>
      </w:pPr>
      <w:proofErr w:type="spellStart"/>
      <w:ins w:id="357" w:author="Bonnie Jonkman" w:date="2016-03-11T10:08:00Z">
        <w:r w:rsidRPr="00B16FD8">
          <w:t>VTK_type</w:t>
        </w:r>
      </w:ins>
      <w:proofErr w:type="spellEnd"/>
      <w:ins w:id="358" w:author="Bonnie Jonkman" w:date="2016-03-11T10:10:00Z">
        <w:r>
          <w:t xml:space="preserve">: </w:t>
        </w:r>
        <w:r w:rsidRPr="00B16FD8">
          <w:t>Type of VTK visualization data</w:t>
        </w:r>
        <w:r>
          <w:t xml:space="preserve"> [1, 2, or 3]</w:t>
        </w:r>
      </w:ins>
    </w:p>
    <w:p w14:paraId="0FB0C0A6" w14:textId="114A194A" w:rsidR="00B16FD8" w:rsidRDefault="007567BB">
      <w:pPr>
        <w:rPr>
          <w:ins w:id="359" w:author="Bonnie Jonkman" w:date="2016-03-23T18:05:00Z"/>
        </w:rPr>
      </w:pPr>
      <w:proofErr w:type="spellStart"/>
      <w:ins w:id="360" w:author="Bonnie Jonkman" w:date="2016-03-23T18:04:00Z">
        <w:r>
          <w:rPr>
            <w:b/>
          </w:rPr>
          <w:t>VTK_type</w:t>
        </w:r>
        <w:proofErr w:type="spellEnd"/>
        <w:r>
          <w:t xml:space="preserve"> is used to indicate what meshes </w:t>
        </w:r>
      </w:ins>
      <w:ins w:id="361" w:author="Bonnie Jonkman" w:date="2016-03-25T14:00:00Z">
        <w:r w:rsidR="00083F7F">
          <w:t xml:space="preserve">or surfaces </w:t>
        </w:r>
      </w:ins>
      <w:ins w:id="362" w:author="Bonnie Jonkman" w:date="2016-03-23T18:04:00Z">
        <w:r>
          <w:t xml:space="preserve">will be output. </w:t>
        </w:r>
      </w:ins>
      <w:ins w:id="363" w:author="Bonnie Jonkman" w:date="2016-03-11T10:15:00Z">
        <w:r w:rsidR="001F200C">
          <w:t>This input</w:t>
        </w:r>
      </w:ins>
      <w:ins w:id="364" w:author="Bonnie Jonkman" w:date="2016-03-25T14:39:00Z">
        <w:r w:rsidR="00702138">
          <w:t xml:space="preserve"> parameter</w:t>
        </w:r>
      </w:ins>
      <w:ins w:id="365" w:author="Bonnie Jonkman" w:date="2016-03-11T10:15:00Z">
        <w:r w:rsidR="001F200C">
          <w:t xml:space="preserve"> is not used when </w:t>
        </w:r>
      </w:ins>
      <w:proofErr w:type="spellStart"/>
      <w:ins w:id="366" w:author="Bonnie Jonkman" w:date="2016-03-11T10:16:00Z">
        <w:r w:rsidR="001F200C" w:rsidRPr="00126F92">
          <w:rPr>
            <w:b/>
          </w:rPr>
          <w:t>WrVTK</w:t>
        </w:r>
        <w:proofErr w:type="spellEnd"/>
        <w:r w:rsidR="001F200C">
          <w:t> = </w:t>
        </w:r>
        <w:proofErr w:type="gramStart"/>
        <w:r w:rsidR="001F200C">
          <w:t>0</w:t>
        </w:r>
        <w:proofErr w:type="gramEnd"/>
        <w:r w:rsidR="001F200C">
          <w:t>.</w:t>
        </w:r>
      </w:ins>
    </w:p>
    <w:p w14:paraId="1E8229EA" w14:textId="77777777" w:rsidR="00765337" w:rsidRDefault="007567BB" w:rsidP="00765337">
      <w:pPr>
        <w:rPr>
          <w:ins w:id="367" w:author="Bonnie Jonkman" w:date="2016-03-25T23:32:00Z"/>
        </w:rPr>
      </w:pPr>
      <w:ins w:id="368" w:author="Bonnie Jonkman" w:date="2016-03-23T18:05:00Z">
        <w:r w:rsidRPr="008B7E20">
          <w:t xml:space="preserve">When </w:t>
        </w:r>
        <w:proofErr w:type="spellStart"/>
        <w:r>
          <w:rPr>
            <w:b/>
          </w:rPr>
          <w:t>VTK_type</w:t>
        </w:r>
        <w:proofErr w:type="spellEnd"/>
        <w:r>
          <w:rPr>
            <w:b/>
          </w:rPr>
          <w:t xml:space="preserve"> </w:t>
        </w:r>
        <w:r>
          <w:t xml:space="preserve">is </w:t>
        </w:r>
        <w:proofErr w:type="gramStart"/>
        <w:r>
          <w:t>1</w:t>
        </w:r>
        <w:proofErr w:type="gramEnd"/>
        <w:r>
          <w:t>, FAST will generate surface data.</w:t>
        </w:r>
      </w:ins>
      <w:ins w:id="369" w:author="Bonnie Jonkman" w:date="2016-03-23T18:08:00Z">
        <w:r w:rsidR="008B7E20">
          <w:t xml:space="preserve"> </w:t>
        </w:r>
      </w:ins>
      <w:ins w:id="370" w:author="Bonnie Jonkman" w:date="2016-03-23T18:11:00Z">
        <w:r w:rsidR="000F360F">
          <w:t>T</w:t>
        </w:r>
      </w:ins>
      <w:ins w:id="371" w:author="Bonnie Jonkman" w:date="2016-03-23T18:08:00Z">
        <w:r w:rsidR="008B7E20">
          <w:t>o generate surface meshes, the simulation must use AeroDyn (</w:t>
        </w:r>
      </w:ins>
      <w:proofErr w:type="spellStart"/>
      <w:ins w:id="372" w:author="Bonnie Jonkman" w:date="2016-03-23T18:09:00Z">
        <w:r w:rsidR="008B7E20">
          <w:rPr>
            <w:b/>
          </w:rPr>
          <w:t>CompAero</w:t>
        </w:r>
        <w:proofErr w:type="spellEnd"/>
        <w:r w:rsidR="008B7E20">
          <w:rPr>
            <w:b/>
          </w:rPr>
          <w:t xml:space="preserve"> </w:t>
        </w:r>
        <w:r w:rsidR="008B7E20" w:rsidRPr="008B7E20">
          <w:t>must be</w:t>
        </w:r>
        <w:r w:rsidR="008B7E20">
          <w:rPr>
            <w:b/>
          </w:rPr>
          <w:t xml:space="preserve"> </w:t>
        </w:r>
        <w:r w:rsidR="008B7E20">
          <w:t>2</w:t>
        </w:r>
      </w:ins>
      <w:ins w:id="373" w:author="Bonnie Jonkman" w:date="2016-03-23T18:08:00Z">
        <w:r w:rsidR="008B7E20">
          <w:t>)</w:t>
        </w:r>
      </w:ins>
      <w:ins w:id="374" w:author="Bonnie Jonkman" w:date="2016-03-23T18:11:00Z">
        <w:r w:rsidR="000F360F">
          <w:t>,</w:t>
        </w:r>
      </w:ins>
      <w:ins w:id="375" w:author="Bonnie Jonkman" w:date="2016-03-23T18:08:00Z">
        <w:r w:rsidR="008B7E20">
          <w:t xml:space="preserve"> and </w:t>
        </w:r>
      </w:ins>
      <w:proofErr w:type="spellStart"/>
      <w:ins w:id="376" w:author="Bonnie Jonkman" w:date="2016-03-23T18:10:00Z">
        <w:r w:rsidR="008B7E20">
          <w:t>AeroDyn’s</w:t>
        </w:r>
        <w:proofErr w:type="spellEnd"/>
        <w:r w:rsidR="008B7E20">
          <w:t xml:space="preserve"> airfoil tables must contain normalized x- and y-coordinate data (see the </w:t>
        </w:r>
      </w:ins>
      <w:ins w:id="377" w:author="Bonnie Jonkman" w:date="2016-03-23T18:12:00Z">
        <w:r w:rsidR="000F360F">
          <w:t xml:space="preserve">airfoil files for the </w:t>
        </w:r>
      </w:ins>
      <w:ins w:id="378" w:author="Bonnie Jonkman" w:date="2016-03-23T18:10:00Z">
        <w:r w:rsidR="008B7E20">
          <w:t xml:space="preserve">5MW model in the </w:t>
        </w:r>
      </w:ins>
      <w:ins w:id="379" w:author="Bonnie Jonkman" w:date="2016-03-23T18:12:00Z">
        <w:r w:rsidR="000F360F">
          <w:t xml:space="preserve">FAST </w:t>
        </w:r>
      </w:ins>
      <w:ins w:id="380" w:author="Bonnie Jonkman" w:date="2016-03-23T18:10:00Z">
        <w:r w:rsidR="008B7E20">
          <w:t>Cert</w:t>
        </w:r>
      </w:ins>
      <w:ins w:id="381" w:author="Bonnie Jonkman" w:date="2016-03-23T18:11:00Z">
        <w:r w:rsidR="008B7E20">
          <w:t>Test directory)</w:t>
        </w:r>
      </w:ins>
      <w:ins w:id="382" w:author="Bonnie Jonkman" w:date="2016-03-25T14:00:00Z">
        <w:r w:rsidR="00083F7F">
          <w:t>.</w:t>
        </w:r>
      </w:ins>
      <w:ins w:id="383" w:author="Bonnie Jonkman" w:date="2016-03-25T15:19:00Z">
        <w:r w:rsidR="00C96B90">
          <w:t xml:space="preserve"> </w:t>
        </w:r>
      </w:ins>
      <w:ins w:id="384" w:author="Bonnie Jonkman" w:date="2016-03-25T15:20:00Z">
        <w:r w:rsidR="00C96B90">
          <w:fldChar w:fldCharType="begin"/>
        </w:r>
        <w:r w:rsidR="00C96B90">
          <w:instrText xml:space="preserve"> REF _Ref446682547 \h </w:instrText>
        </w:r>
      </w:ins>
      <w:r w:rsidR="00C96B90">
        <w:fldChar w:fldCharType="separate"/>
      </w:r>
      <w:ins w:id="385" w:author="Bonnie Jonkman" w:date="2016-03-25T15:20:00Z">
        <w:r w:rsidR="00C96B90">
          <w:t xml:space="preserve">Table </w:t>
        </w:r>
        <w:r w:rsidR="00C96B90">
          <w:rPr>
            <w:noProof/>
          </w:rPr>
          <w:t>3</w:t>
        </w:r>
        <w:r w:rsidR="00C96B90">
          <w:fldChar w:fldCharType="end"/>
        </w:r>
        <w:r w:rsidR="00C96B90">
          <w:t xml:space="preserve"> describes the surfaces generated with this option.</w:t>
        </w:r>
      </w:ins>
      <w:ins w:id="386" w:author="Bonnie Jonkman" w:date="2016-03-25T23:32:00Z">
        <w:r w:rsidR="00765337" w:rsidRPr="00765337">
          <w:t xml:space="preserve"> </w:t>
        </w:r>
      </w:ins>
    </w:p>
    <w:p w14:paraId="5C1BA542" w14:textId="028EC057" w:rsidR="00765337" w:rsidRDefault="00765337" w:rsidP="00765337">
      <w:pPr>
        <w:rPr>
          <w:ins w:id="387" w:author="Bonnie Jonkman" w:date="2016-03-25T23:32:00Z"/>
        </w:rPr>
      </w:pPr>
      <w:ins w:id="388" w:author="Bonnie Jonkman" w:date="2016-03-25T23:32:00Z">
        <w:r w:rsidRPr="000F5694">
          <w:t xml:space="preserve">When </w:t>
        </w:r>
        <w:proofErr w:type="spellStart"/>
        <w:r>
          <w:rPr>
            <w:b/>
          </w:rPr>
          <w:t>VTK_type</w:t>
        </w:r>
        <w:proofErr w:type="spellEnd"/>
        <w:r>
          <w:rPr>
            <w:b/>
          </w:rPr>
          <w:t xml:space="preserve"> </w:t>
        </w:r>
        <w:r>
          <w:t xml:space="preserve">is </w:t>
        </w:r>
        <w:proofErr w:type="gramStart"/>
        <w:r>
          <w:t>2</w:t>
        </w:r>
        <w:proofErr w:type="gramEnd"/>
        <w:r>
          <w:t xml:space="preserve">, FAST will generate visualization data using line meshes (not surfaces) for a limited subset of meshes. The meshes used with this option are listed in </w:t>
        </w:r>
        <w:r>
          <w:fldChar w:fldCharType="begin"/>
        </w:r>
        <w:r>
          <w:instrText xml:space="preserve"> REF _Ref446682695 \h </w:instrText>
        </w:r>
        <w:r>
          <w:fldChar w:fldCharType="separate"/>
        </w:r>
        <w:r>
          <w:t xml:space="preserve">Table </w:t>
        </w:r>
        <w:r>
          <w:rPr>
            <w:noProof/>
          </w:rPr>
          <w:t>4</w:t>
        </w:r>
        <w:r>
          <w:fldChar w:fldCharType="end"/>
        </w:r>
        <w:r>
          <w:t>.</w:t>
        </w:r>
      </w:ins>
    </w:p>
    <w:p w14:paraId="2B9FB5B6" w14:textId="77777777" w:rsidR="00765337" w:rsidRDefault="00765337" w:rsidP="00765337">
      <w:pPr>
        <w:rPr>
          <w:ins w:id="389" w:author="Bonnie Jonkman" w:date="2016-03-25T23:32:00Z"/>
        </w:rPr>
      </w:pPr>
      <w:ins w:id="390" w:author="Bonnie Jonkman" w:date="2016-03-25T23:32:00Z">
        <w:r w:rsidRPr="000F5694">
          <w:t xml:space="preserve">When </w:t>
        </w:r>
        <w:proofErr w:type="spellStart"/>
        <w:r>
          <w:rPr>
            <w:b/>
          </w:rPr>
          <w:t>VTK_type</w:t>
        </w:r>
        <w:proofErr w:type="spellEnd"/>
        <w:r>
          <w:rPr>
            <w:b/>
          </w:rPr>
          <w:t xml:space="preserve"> </w:t>
        </w:r>
        <w:r>
          <w:t xml:space="preserve">is </w:t>
        </w:r>
        <w:proofErr w:type="gramStart"/>
        <w:r>
          <w:t>3</w:t>
        </w:r>
        <w:proofErr w:type="gramEnd"/>
        <w:r>
          <w:t xml:space="preserve">, FAST will generate visualization data using point and line meshes (not surfaces) for all of the input and output meshes in the FAST simulation being run. </w:t>
        </w:r>
        <w:r>
          <w:fldChar w:fldCharType="begin"/>
        </w:r>
        <w:r>
          <w:instrText xml:space="preserve"> REF _Ref446682695 \h </w:instrText>
        </w:r>
        <w:r>
          <w:fldChar w:fldCharType="separate"/>
        </w:r>
        <w:r>
          <w:t xml:space="preserve">Table </w:t>
        </w:r>
        <w:r>
          <w:rPr>
            <w:noProof/>
          </w:rPr>
          <w:t>4</w:t>
        </w:r>
        <w:r>
          <w:fldChar w:fldCharType="end"/>
        </w:r>
        <w:r>
          <w:t xml:space="preserve"> lists all of the meshes that can be output in VTK format with this option. Modules that are not used will not generate VTK files.</w:t>
        </w:r>
      </w:ins>
    </w:p>
    <w:p w14:paraId="04A5FA4E" w14:textId="39758446" w:rsidR="00C96B90" w:rsidRDefault="00765337" w:rsidP="00C96B90">
      <w:pPr>
        <w:pStyle w:val="Caption"/>
        <w:keepNext/>
        <w:jc w:val="center"/>
        <w:rPr>
          <w:ins w:id="391" w:author="Bonnie Jonkman" w:date="2016-03-25T15:12:00Z"/>
        </w:rPr>
        <w:pPrChange w:id="392" w:author="Bonnie Jonkman" w:date="2016-03-25T15:12:00Z">
          <w:pPr/>
        </w:pPrChange>
      </w:pPr>
      <w:bookmarkStart w:id="393" w:name="_Ref446682547"/>
      <w:ins w:id="394" w:author="Bonnie Jonkman" w:date="2016-03-25T23:32:00Z">
        <w:r>
          <w:br w:type="column"/>
        </w:r>
      </w:ins>
      <w:ins w:id="395" w:author="Bonnie Jonkman" w:date="2016-03-25T15:12:00Z">
        <w:r w:rsidR="00C96B90">
          <w:lastRenderedPageBreak/>
          <w:t xml:space="preserve">Table </w:t>
        </w:r>
        <w:r w:rsidR="00C96B90">
          <w:fldChar w:fldCharType="begin"/>
        </w:r>
        <w:r w:rsidR="00C96B90">
          <w:instrText xml:space="preserve"> SEQ Table \* ARABIC </w:instrText>
        </w:r>
      </w:ins>
      <w:r w:rsidR="00C96B90">
        <w:fldChar w:fldCharType="separate"/>
      </w:r>
      <w:ins w:id="396" w:author="Bonnie Jonkman" w:date="2016-03-25T15:12:00Z">
        <w:r w:rsidR="00C96B90">
          <w:rPr>
            <w:noProof/>
          </w:rPr>
          <w:t>3</w:t>
        </w:r>
        <w:r w:rsidR="00C96B90">
          <w:fldChar w:fldCharType="end"/>
        </w:r>
        <w:bookmarkEnd w:id="393"/>
        <w:r w:rsidR="00C96B90">
          <w:t>: Surface</w:t>
        </w:r>
        <w:r w:rsidR="00C96B90">
          <w:rPr>
            <w:noProof/>
          </w:rPr>
          <w:t xml:space="preserve"> Visualization Features</w:t>
        </w:r>
      </w:ins>
    </w:p>
    <w:tbl>
      <w:tblPr>
        <w:tblStyle w:val="LightList-Accent1"/>
        <w:tblW w:w="0" w:type="auto"/>
        <w:tblLook w:val="04A0" w:firstRow="1" w:lastRow="0" w:firstColumn="1" w:lastColumn="0" w:noHBand="0" w:noVBand="1"/>
        <w:tblPrChange w:id="397" w:author="Bonnie Jonkman" w:date="2016-03-25T15:14:00Z">
          <w:tblPr>
            <w:tblStyle w:val="TableGrid"/>
            <w:tblW w:w="0" w:type="auto"/>
            <w:tblLook w:val="04A0" w:firstRow="1" w:lastRow="0" w:firstColumn="1" w:lastColumn="0" w:noHBand="0" w:noVBand="1"/>
          </w:tblPr>
        </w:tblPrChange>
      </w:tblPr>
      <w:tblGrid>
        <w:gridCol w:w="1908"/>
        <w:gridCol w:w="7668"/>
        <w:tblGridChange w:id="398">
          <w:tblGrid>
            <w:gridCol w:w="2358"/>
            <w:gridCol w:w="2430"/>
            <w:gridCol w:w="4788"/>
          </w:tblGrid>
        </w:tblGridChange>
      </w:tblGrid>
      <w:tr w:rsidR="00702138" w14:paraId="52A16595" w14:textId="77777777" w:rsidTr="00C96B90">
        <w:trPr>
          <w:cnfStyle w:val="100000000000" w:firstRow="1" w:lastRow="0" w:firstColumn="0" w:lastColumn="0" w:oddVBand="0" w:evenVBand="0" w:oddHBand="0" w:evenHBand="0" w:firstRowFirstColumn="0" w:firstRowLastColumn="0" w:lastRowFirstColumn="0" w:lastRowLastColumn="0"/>
          <w:cantSplit/>
          <w:ins w:id="399"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Change w:id="400" w:author="Bonnie Jonkman" w:date="2016-03-25T15:14:00Z">
              <w:tcPr>
                <w:tcW w:w="4788" w:type="dxa"/>
                <w:gridSpan w:val="2"/>
              </w:tcPr>
            </w:tcPrChange>
          </w:tcPr>
          <w:p w14:paraId="5A890438" w14:textId="620176F7" w:rsidR="00702138" w:rsidRDefault="00702138">
            <w:pPr>
              <w:cnfStyle w:val="101000000000" w:firstRow="1" w:lastRow="0" w:firstColumn="1" w:lastColumn="0" w:oddVBand="0" w:evenVBand="0" w:oddHBand="0" w:evenHBand="0" w:firstRowFirstColumn="0" w:firstRowLastColumn="0" w:lastRowFirstColumn="0" w:lastRowLastColumn="0"/>
              <w:rPr>
                <w:ins w:id="401" w:author="Bonnie Jonkman" w:date="2016-03-25T14:44:00Z"/>
              </w:rPr>
            </w:pPr>
            <w:ins w:id="402" w:author="Bonnie Jonkman" w:date="2016-03-25T14:44:00Z">
              <w:r>
                <w:t>Surface</w:t>
              </w:r>
            </w:ins>
          </w:p>
        </w:tc>
        <w:tc>
          <w:tcPr>
            <w:tcW w:w="7668" w:type="dxa"/>
            <w:tcPrChange w:id="403" w:author="Bonnie Jonkman" w:date="2016-03-25T15:14:00Z">
              <w:tcPr>
                <w:tcW w:w="4788" w:type="dxa"/>
              </w:tcPr>
            </w:tcPrChange>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rPr>
                <w:ins w:id="404" w:author="Bonnie Jonkman" w:date="2016-03-25T14:44:00Z"/>
              </w:rPr>
            </w:pPr>
            <w:ins w:id="405" w:author="Bonnie Jonkman" w:date="2016-03-25T14:44:00Z">
              <w:r>
                <w:t>Data</w:t>
              </w:r>
            </w:ins>
          </w:p>
        </w:tc>
      </w:tr>
      <w:tr w:rsidR="00702138" w14:paraId="71814263" w14:textId="77777777" w:rsidTr="00C96B90">
        <w:trPr>
          <w:cnfStyle w:val="000000100000" w:firstRow="0" w:lastRow="0" w:firstColumn="0" w:lastColumn="0" w:oddVBand="0" w:evenVBand="0" w:oddHBand="1" w:evenHBand="0" w:firstRowFirstColumn="0" w:firstRowLastColumn="0" w:lastRowFirstColumn="0" w:lastRowLastColumn="0"/>
          <w:cantSplit/>
          <w:ins w:id="406"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Change w:id="407" w:author="Bonnie Jonkman" w:date="2016-03-25T15:14:00Z">
              <w:tcPr>
                <w:tcW w:w="4788" w:type="dxa"/>
                <w:gridSpan w:val="2"/>
              </w:tcPr>
            </w:tcPrChange>
          </w:tcPr>
          <w:p w14:paraId="14C2DFCC" w14:textId="7770BDC1" w:rsidR="00702138" w:rsidRDefault="00702138">
            <w:pPr>
              <w:cnfStyle w:val="001000100000" w:firstRow="0" w:lastRow="0" w:firstColumn="1" w:lastColumn="0" w:oddVBand="0" w:evenVBand="0" w:oddHBand="1" w:evenHBand="0" w:firstRowFirstColumn="0" w:firstRowLastColumn="0" w:lastRowFirstColumn="0" w:lastRowLastColumn="0"/>
              <w:rPr>
                <w:ins w:id="408" w:author="Bonnie Jonkman" w:date="2016-03-25T14:44:00Z"/>
              </w:rPr>
            </w:pPr>
            <w:ins w:id="409" w:author="Bonnie Jonkman" w:date="2016-03-25T14:44:00Z">
              <w:r>
                <w:t>Blades</w:t>
              </w:r>
            </w:ins>
          </w:p>
        </w:tc>
        <w:tc>
          <w:tcPr>
            <w:tcW w:w="7668" w:type="dxa"/>
            <w:tcPrChange w:id="410" w:author="Bonnie Jonkman" w:date="2016-03-25T15:14:00Z">
              <w:tcPr>
                <w:tcW w:w="4788" w:type="dxa"/>
              </w:tcPr>
            </w:tcPrChange>
          </w:tcPr>
          <w:p w14:paraId="13104059" w14:textId="0A513433" w:rsidR="00702138" w:rsidRDefault="00702138" w:rsidP="00A3746E">
            <w:pPr>
              <w:cnfStyle w:val="000000100000" w:firstRow="0" w:lastRow="0" w:firstColumn="0" w:lastColumn="0" w:oddVBand="0" w:evenVBand="0" w:oddHBand="1" w:evenHBand="0" w:firstRowFirstColumn="0" w:firstRowLastColumn="0" w:lastRowFirstColumn="0" w:lastRowLastColumn="0"/>
              <w:rPr>
                <w:ins w:id="411" w:author="Bonnie Jonkman" w:date="2016-03-25T14:44:00Z"/>
              </w:rPr>
              <w:pPrChange w:id="412" w:author="Bonnie Jonkman" w:date="2016-03-25T15:00:00Z">
                <w:pPr>
                  <w:cnfStyle w:val="000000100000" w:firstRow="0" w:lastRow="0" w:firstColumn="0" w:lastColumn="0" w:oddVBand="0" w:evenVBand="0" w:oddHBand="1" w:evenHBand="0" w:firstRowFirstColumn="0" w:firstRowLastColumn="0" w:lastRowFirstColumn="0" w:lastRowLastColumn="0"/>
                </w:pPr>
              </w:pPrChange>
            </w:pPr>
            <w:ins w:id="413" w:author="Bonnie Jonkman" w:date="2016-03-25T14:44:00Z">
              <w:r>
                <w:t xml:space="preserve">The AeroDyn blade </w:t>
              </w:r>
            </w:ins>
            <w:ins w:id="414" w:author="Bonnie Jonkman" w:date="2016-03-25T15:00:00Z">
              <w:r w:rsidR="00A3746E">
                <w:t xml:space="preserve">line2 </w:t>
              </w:r>
            </w:ins>
            <w:ins w:id="415" w:author="Bonnie Jonkman" w:date="2016-03-25T14:44:00Z">
              <w:r>
                <w:t xml:space="preserve">meshes will be used for position and </w:t>
              </w:r>
            </w:ins>
            <w:ins w:id="416" w:author="Bonnie Jonkman" w:date="2016-03-25T14:45:00Z">
              <w:r>
                <w:t>orientation</w:t>
              </w:r>
            </w:ins>
            <w:ins w:id="417" w:author="Bonnie Jonkman" w:date="2016-03-25T14:44:00Z">
              <w:r>
                <w:t xml:space="preserve"> of each node.</w:t>
              </w:r>
            </w:ins>
            <w:ins w:id="418" w:author="Bonnie Jonkman" w:date="2016-03-25T14:45:00Z">
              <w:r>
                <w:t xml:space="preserve"> </w:t>
              </w:r>
            </w:ins>
            <w:ins w:id="419" w:author="Bonnie Jonkman" w:date="2016-03-25T14:46:00Z">
              <w:r>
                <w:t>The airfoil-coordinate data is used to give shape to the blades.</w:t>
              </w:r>
            </w:ins>
            <w:ins w:id="420" w:author="Bonnie Jonkman" w:date="2016-03-25T14:48:00Z">
              <w:r>
                <w:t xml:space="preserve"> The</w:t>
              </w:r>
            </w:ins>
            <w:ins w:id="421" w:author="Bonnie Jonkman" w:date="2016-03-25T14:49:00Z">
              <w:r>
                <w:t xml:space="preserve"> first x/c- y/c-coordinate in </w:t>
              </w:r>
            </w:ins>
            <w:proofErr w:type="spellStart"/>
            <w:ins w:id="422" w:author="Bonnie Jonkman" w:date="2016-03-25T14:50:00Z">
              <w:r w:rsidR="006C6842">
                <w:t>AeroDyn’s</w:t>
              </w:r>
            </w:ins>
            <w:proofErr w:type="spellEnd"/>
            <w:ins w:id="423" w:author="Bonnie Jonkman" w:date="2016-03-25T14:49:00Z">
              <w:r>
                <w:t xml:space="preserve"> airfoil coordinate table gives the location of the airfoil reference point.</w:t>
              </w:r>
            </w:ins>
            <w:ins w:id="424" w:author="Bonnie Jonkman" w:date="2016-03-25T14:50:00Z">
              <w:r w:rsidR="006C6842">
                <w:t xml:space="preserve"> Each airfoil must contain the same number of coordinates so that </w:t>
              </w:r>
            </w:ins>
            <w:ins w:id="425" w:author="Bonnie Jonkman" w:date="2016-03-25T14:51:00Z">
              <w:r w:rsidR="006C6842">
                <w:t xml:space="preserve">FAST can create </w:t>
              </w:r>
            </w:ins>
            <w:ins w:id="426" w:author="Bonnie Jonkman" w:date="2016-03-25T14:50:00Z">
              <w:r w:rsidR="006C6842">
                <w:t xml:space="preserve">polygons </w:t>
              </w:r>
            </w:ins>
            <w:ins w:id="427" w:author="Bonnie Jonkman" w:date="2016-03-25T14:52:00Z">
              <w:r w:rsidR="006C6842">
                <w:t>from two points on each adjacent airfoil.</w:t>
              </w:r>
            </w:ins>
          </w:p>
        </w:tc>
      </w:tr>
      <w:tr w:rsidR="00702138" w14:paraId="527A4070" w14:textId="77777777" w:rsidTr="00C96B90">
        <w:trPr>
          <w:cantSplit/>
          <w:ins w:id="428"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Change w:id="429" w:author="Bonnie Jonkman" w:date="2016-03-25T15:14:00Z">
              <w:tcPr>
                <w:tcW w:w="4788" w:type="dxa"/>
                <w:gridSpan w:val="2"/>
              </w:tcPr>
            </w:tcPrChange>
          </w:tcPr>
          <w:p w14:paraId="06DCC8AE" w14:textId="3B2C9A1D" w:rsidR="00702138" w:rsidRDefault="00702138">
            <w:pPr>
              <w:rPr>
                <w:ins w:id="430" w:author="Bonnie Jonkman" w:date="2016-03-25T14:44:00Z"/>
              </w:rPr>
            </w:pPr>
            <w:ins w:id="431" w:author="Bonnie Jonkman" w:date="2016-03-25T14:44:00Z">
              <w:r>
                <w:t>Hub</w:t>
              </w:r>
            </w:ins>
          </w:p>
        </w:tc>
        <w:tc>
          <w:tcPr>
            <w:tcW w:w="7668" w:type="dxa"/>
            <w:tcPrChange w:id="432" w:author="Bonnie Jonkman" w:date="2016-03-25T15:14:00Z">
              <w:tcPr>
                <w:tcW w:w="4788" w:type="dxa"/>
              </w:tcPr>
            </w:tcPrChange>
          </w:tcPr>
          <w:p w14:paraId="5F0B604D" w14:textId="655FD980" w:rsidR="00702138" w:rsidRDefault="00702138" w:rsidP="00702138">
            <w:pPr>
              <w:cnfStyle w:val="000000000000" w:firstRow="0" w:lastRow="0" w:firstColumn="0" w:lastColumn="0" w:oddVBand="0" w:evenVBand="0" w:oddHBand="0" w:evenHBand="0" w:firstRowFirstColumn="0" w:firstRowLastColumn="0" w:lastRowFirstColumn="0" w:lastRowLastColumn="0"/>
              <w:rPr>
                <w:ins w:id="433" w:author="Bonnie Jonkman" w:date="2016-03-25T14:44:00Z"/>
              </w:rPr>
              <w:pPrChange w:id="434" w:author="Bonnie Jonkman" w:date="2016-03-25T14:47:00Z">
                <w:pPr>
                  <w:cnfStyle w:val="000000000000" w:firstRow="0" w:lastRow="0" w:firstColumn="0" w:lastColumn="0" w:oddVBand="0" w:evenVBand="0" w:oddHBand="0" w:evenHBand="0" w:firstRowFirstColumn="0" w:firstRowLastColumn="0" w:lastRowFirstColumn="0" w:lastRowLastColumn="0"/>
                </w:pPr>
              </w:pPrChange>
            </w:pPr>
            <w:ins w:id="435" w:author="Bonnie Jonkman" w:date="2016-03-25T14:46:00Z">
              <w:r>
                <w:t xml:space="preserve">The hub is a sphere centered at </w:t>
              </w:r>
            </w:ins>
            <w:ins w:id="436" w:author="Bonnie Jonkman" w:date="2016-03-25T14:47:00Z">
              <w:r>
                <w:t xml:space="preserve">the node defined on </w:t>
              </w:r>
            </w:ins>
            <w:proofErr w:type="spellStart"/>
            <w:ins w:id="437" w:author="Bonnie Jonkman" w:date="2016-03-25T14:46:00Z">
              <w:r>
                <w:t>ElastoDyn</w:t>
              </w:r>
            </w:ins>
            <w:ins w:id="438" w:author="Bonnie Jonkman" w:date="2016-03-25T14:47:00Z">
              <w:r>
                <w:t>’s</w:t>
              </w:r>
              <w:proofErr w:type="spellEnd"/>
              <w:r>
                <w:t xml:space="preserve"> hub mesh. The radius of the sphere is determined by </w:t>
              </w:r>
              <w:proofErr w:type="spellStart"/>
              <w:r>
                <w:t>ElastoDyn’s</w:t>
              </w:r>
              <w:proofErr w:type="spellEnd"/>
              <w:r>
                <w:t xml:space="preserve"> </w:t>
              </w:r>
            </w:ins>
            <w:proofErr w:type="spellStart"/>
            <w:ins w:id="439" w:author="Bonnie Jonkman" w:date="2016-03-25T14:48:00Z">
              <w:r w:rsidRPr="00702138">
                <w:rPr>
                  <w:b/>
                  <w:rPrChange w:id="440" w:author="Bonnie Jonkman" w:date="2016-03-25T14:48:00Z">
                    <w:rPr/>
                  </w:rPrChange>
                </w:rPr>
                <w:t>HubRad</w:t>
              </w:r>
              <w:proofErr w:type="spellEnd"/>
              <w:r>
                <w:t xml:space="preserve"> input parameter.</w:t>
              </w:r>
            </w:ins>
          </w:p>
        </w:tc>
      </w:tr>
      <w:tr w:rsidR="00702138" w14:paraId="0790F58B" w14:textId="77777777" w:rsidTr="00C96B90">
        <w:trPr>
          <w:cnfStyle w:val="000000100000" w:firstRow="0" w:lastRow="0" w:firstColumn="0" w:lastColumn="0" w:oddVBand="0" w:evenVBand="0" w:oddHBand="1" w:evenHBand="0" w:firstRowFirstColumn="0" w:firstRowLastColumn="0" w:lastRowFirstColumn="0" w:lastRowLastColumn="0"/>
          <w:cantSplit/>
          <w:ins w:id="441"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Change w:id="442" w:author="Bonnie Jonkman" w:date="2016-03-25T15:14:00Z">
              <w:tcPr>
                <w:tcW w:w="4788" w:type="dxa"/>
                <w:gridSpan w:val="2"/>
              </w:tcPr>
            </w:tcPrChange>
          </w:tcPr>
          <w:p w14:paraId="3706FA0E" w14:textId="71D0E50C" w:rsidR="00702138" w:rsidRDefault="00702138">
            <w:pPr>
              <w:cnfStyle w:val="001000100000" w:firstRow="0" w:lastRow="0" w:firstColumn="1" w:lastColumn="0" w:oddVBand="0" w:evenVBand="0" w:oddHBand="1" w:evenHBand="0" w:firstRowFirstColumn="0" w:firstRowLastColumn="0" w:lastRowFirstColumn="0" w:lastRowLastColumn="0"/>
              <w:rPr>
                <w:ins w:id="443" w:author="Bonnie Jonkman" w:date="2016-03-25T14:44:00Z"/>
              </w:rPr>
            </w:pPr>
            <w:ins w:id="444" w:author="Bonnie Jonkman" w:date="2016-03-25T14:44:00Z">
              <w:r>
                <w:t>Nacelle</w:t>
              </w:r>
            </w:ins>
          </w:p>
        </w:tc>
        <w:tc>
          <w:tcPr>
            <w:tcW w:w="7668" w:type="dxa"/>
            <w:tcPrChange w:id="445" w:author="Bonnie Jonkman" w:date="2016-03-25T15:14:00Z">
              <w:tcPr>
                <w:tcW w:w="4788" w:type="dxa"/>
              </w:tcPr>
            </w:tcPrChange>
          </w:tcPr>
          <w:p w14:paraId="21B3BE1C" w14:textId="40965B49" w:rsidR="00702138" w:rsidRDefault="006C6842" w:rsidP="006C6842">
            <w:pPr>
              <w:cnfStyle w:val="000000100000" w:firstRow="0" w:lastRow="0" w:firstColumn="0" w:lastColumn="0" w:oddVBand="0" w:evenVBand="0" w:oddHBand="1" w:evenHBand="0" w:firstRowFirstColumn="0" w:firstRowLastColumn="0" w:lastRowFirstColumn="0" w:lastRowLastColumn="0"/>
              <w:rPr>
                <w:ins w:id="446" w:author="Bonnie Jonkman" w:date="2016-03-25T14:44:00Z"/>
              </w:rPr>
              <w:pPrChange w:id="447" w:author="Bonnie Jonkman" w:date="2016-03-25T14:54:00Z">
                <w:pPr>
                  <w:cnfStyle w:val="000000100000" w:firstRow="0" w:lastRow="0" w:firstColumn="0" w:lastColumn="0" w:oddVBand="0" w:evenVBand="0" w:oddHBand="1" w:evenHBand="0" w:firstRowFirstColumn="0" w:firstRowLastColumn="0" w:lastRowFirstColumn="0" w:lastRowLastColumn="0"/>
                </w:pPr>
              </w:pPrChange>
            </w:pPr>
            <w:ins w:id="448" w:author="Bonnie Jonkman" w:date="2016-03-25T14:52:00Z">
              <w:r>
                <w:t xml:space="preserve">The nacelle is a box that sits on top of the tower. The shape of this box is determined by the distance between the </w:t>
              </w:r>
            </w:ins>
            <w:ins w:id="449" w:author="Bonnie Jonkman" w:date="2016-03-25T14:53:00Z">
              <w:r>
                <w:t xml:space="preserve">points </w:t>
              </w:r>
            </w:ins>
            <w:ins w:id="450" w:author="Bonnie Jonkman" w:date="2016-03-25T14:54:00Z">
              <w:r>
                <w:t>defined by</w:t>
              </w:r>
            </w:ins>
            <w:ins w:id="451" w:author="Bonnie Jonkman" w:date="2016-03-25T14:53:00Z">
              <w:r>
                <w:t xml:space="preserve"> </w:t>
              </w:r>
              <w:proofErr w:type="spellStart"/>
              <w:r>
                <w:t>ElastoDyn’s</w:t>
              </w:r>
              <w:proofErr w:type="spellEnd"/>
              <w:r>
                <w:t xml:space="preserve"> </w:t>
              </w:r>
            </w:ins>
            <w:ins w:id="452" w:author="Bonnie Jonkman" w:date="2016-03-25T14:52:00Z">
              <w:r>
                <w:t>nacelle and hub meshes</w:t>
              </w:r>
            </w:ins>
            <w:ins w:id="453" w:author="Bonnie Jonkman" w:date="2016-03-25T14:53:00Z">
              <w:r>
                <w:t xml:space="preserve"> (minus the hub radius)</w:t>
              </w:r>
            </w:ins>
            <w:ins w:id="454" w:author="Bonnie Jonkman" w:date="2016-03-25T14:59:00Z">
              <w:r>
                <w:t>.</w:t>
              </w:r>
            </w:ins>
          </w:p>
        </w:tc>
      </w:tr>
      <w:tr w:rsidR="00702138" w14:paraId="6946E09B" w14:textId="77777777" w:rsidTr="00C96B90">
        <w:trPr>
          <w:cantSplit/>
          <w:ins w:id="455"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Change w:id="456" w:author="Bonnie Jonkman" w:date="2016-03-25T15:14:00Z">
              <w:tcPr>
                <w:tcW w:w="4788" w:type="dxa"/>
                <w:gridSpan w:val="2"/>
              </w:tcPr>
            </w:tcPrChange>
          </w:tcPr>
          <w:p w14:paraId="5F287FE7" w14:textId="592ABA05" w:rsidR="00702138" w:rsidRDefault="00702138">
            <w:pPr>
              <w:rPr>
                <w:ins w:id="457" w:author="Bonnie Jonkman" w:date="2016-03-25T14:44:00Z"/>
              </w:rPr>
            </w:pPr>
            <w:ins w:id="458" w:author="Bonnie Jonkman" w:date="2016-03-25T14:44:00Z">
              <w:r>
                <w:t>Tower</w:t>
              </w:r>
            </w:ins>
          </w:p>
        </w:tc>
        <w:tc>
          <w:tcPr>
            <w:tcW w:w="7668" w:type="dxa"/>
            <w:tcPrChange w:id="459" w:author="Bonnie Jonkman" w:date="2016-03-25T15:14:00Z">
              <w:tcPr>
                <w:tcW w:w="4788" w:type="dxa"/>
              </w:tcPr>
            </w:tcPrChange>
          </w:tcPr>
          <w:p w14:paraId="2FBFB9C7" w14:textId="30D6D004" w:rsidR="00702138" w:rsidRDefault="006C6842" w:rsidP="00A3746E">
            <w:pPr>
              <w:cnfStyle w:val="000000000000" w:firstRow="0" w:lastRow="0" w:firstColumn="0" w:lastColumn="0" w:oddVBand="0" w:evenVBand="0" w:oddHBand="0" w:evenHBand="0" w:firstRowFirstColumn="0" w:firstRowLastColumn="0" w:lastRowFirstColumn="0" w:lastRowLastColumn="0"/>
              <w:rPr>
                <w:ins w:id="460" w:author="Bonnie Jonkman" w:date="2016-03-25T14:44:00Z"/>
              </w:rPr>
              <w:pPrChange w:id="461" w:author="Bonnie Jonkman" w:date="2016-03-25T15:05:00Z">
                <w:pPr>
                  <w:cnfStyle w:val="000000000000" w:firstRow="0" w:lastRow="0" w:firstColumn="0" w:lastColumn="0" w:oddVBand="0" w:evenVBand="0" w:oddHBand="0" w:evenHBand="0" w:firstRowFirstColumn="0" w:firstRowLastColumn="0" w:lastRowFirstColumn="0" w:lastRowLastColumn="0"/>
                </w:pPr>
              </w:pPrChange>
            </w:pPr>
            <w:ins w:id="462" w:author="Bonnie Jonkman" w:date="2016-03-25T14:59:00Z">
              <w:r>
                <w:t xml:space="preserve">The tower is defined by the ElastoDyn </w:t>
              </w:r>
            </w:ins>
            <w:ins w:id="463" w:author="Bonnie Jonkman" w:date="2016-03-25T15:00:00Z">
              <w:r w:rsidR="00A3746E">
                <w:t>t</w:t>
              </w:r>
            </w:ins>
            <w:ins w:id="464" w:author="Bonnie Jonkman" w:date="2016-03-25T14:59:00Z">
              <w:r>
                <w:t>ower</w:t>
              </w:r>
            </w:ins>
            <w:ins w:id="465" w:author="Bonnie Jonkman" w:date="2016-03-25T15:00:00Z">
              <w:r w:rsidR="00A3746E">
                <w:t xml:space="preserve"> line2 mesh. The </w:t>
              </w:r>
            </w:ins>
            <w:ins w:id="466" w:author="Bonnie Jonkman" w:date="2016-03-25T15:03:00Z">
              <w:r w:rsidR="00A3746E">
                <w:t xml:space="preserve">top </w:t>
              </w:r>
            </w:ins>
            <w:ins w:id="467" w:author="Bonnie Jonkman" w:date="2016-03-25T15:00:00Z">
              <w:r w:rsidR="00A3746E">
                <w:t xml:space="preserve">of the tower is assumed to have a diameter </w:t>
              </w:r>
            </w:ins>
            <w:ins w:id="468" w:author="Bonnie Jonkman" w:date="2016-03-25T15:13:00Z">
              <w:r w:rsidR="00C96B90">
                <w:t>of</w:t>
              </w:r>
              <m:oMath>
                <m:r>
                  <w:rPr>
                    <w:rFonts w:ascii="Cambria Math" w:hAnsi="Cambria Math"/>
                  </w:rPr>
                  <m:t xml:space="preserve"> </m:t>
                </m:r>
              </m:oMath>
            </w:ins>
            <m:oMath>
              <m:f>
                <m:fPr>
                  <m:ctrlPr>
                    <w:ins w:id="469" w:author="Bonnie Jonkman" w:date="2016-03-25T15:02:00Z">
                      <w:rPr>
                        <w:rFonts w:ascii="Cambria Math" w:hAnsi="Cambria Math" w:cs="Consolas"/>
                        <w:color w:val="000000"/>
                        <w:sz w:val="19"/>
                        <w:szCs w:val="19"/>
                      </w:rPr>
                    </w:ins>
                  </m:ctrlPr>
                </m:fPr>
                <m:num>
                  <m:r>
                    <w:ins w:id="470" w:author="Bonnie Jonkman" w:date="2016-03-25T15:02:00Z">
                      <m:rPr>
                        <m:sty m:val="p"/>
                      </m:rPr>
                      <w:rPr>
                        <w:rFonts w:ascii="Cambria Math" w:hAnsi="Cambria Math" w:cs="Consolas"/>
                        <w:color w:val="000000"/>
                        <w:sz w:val="19"/>
                        <w:szCs w:val="19"/>
                        <w:highlight w:val="white"/>
                      </w:rPr>
                      <m:t>3.87</m:t>
                    </w:ins>
                  </m:r>
                </m:num>
                <m:den>
                  <m:r>
                    <w:ins w:id="471" w:author="Bonnie Jonkman" w:date="2016-03-25T15:02:00Z">
                      <w:rPr>
                        <w:rFonts w:ascii="Cambria Math" w:hAnsi="Cambria Math" w:cs="Consolas"/>
                        <w:color w:val="000000"/>
                        <w:sz w:val="19"/>
                        <w:szCs w:val="19"/>
                      </w:rPr>
                      <m:t>87.6</m:t>
                    </w:ins>
                  </m:r>
                </m:den>
              </m:f>
              <m:r>
                <w:ins w:id="472" w:author="Bonnie Jonkman" w:date="2016-03-25T15:02:00Z">
                  <w:rPr>
                    <w:rFonts w:ascii="Cambria Math" w:hAnsi="Cambria Math" w:cs="Consolas"/>
                    <w:color w:val="000000"/>
                    <w:sz w:val="19"/>
                    <w:szCs w:val="19"/>
                  </w:rPr>
                  <m:t xml:space="preserve"> </m:t>
                </w:ins>
              </m:r>
              <m:r>
                <w:ins w:id="473" w:author="Bonnie Jonkman" w:date="2016-03-25T15:03:00Z">
                  <w:rPr>
                    <w:rFonts w:ascii="Cambria Math" w:hAnsi="Cambria Math" w:cs="Consolas"/>
                    <w:color w:val="000000"/>
                    <w:sz w:val="19"/>
                    <w:szCs w:val="19"/>
                  </w:rPr>
                  <m:t>TowerLength</m:t>
                </w:ins>
              </m:r>
            </m:oMath>
            <w:ins w:id="474" w:author="Bonnie Jonkman" w:date="2016-03-25T15:03:00Z">
              <w:r w:rsidR="00A3746E">
                <w:rPr>
                  <w:rFonts w:eastAsiaTheme="minorEastAsia"/>
                  <w:color w:val="000000"/>
                  <w:sz w:val="19"/>
                  <w:szCs w:val="19"/>
                </w:rPr>
                <w:t xml:space="preserve">; </w:t>
              </w:r>
              <w:r w:rsidR="00A3746E" w:rsidRPr="00A3746E">
                <w:rPr>
                  <w:rPrChange w:id="475" w:author="Bonnie Jonkman" w:date="2016-03-25T15:04:00Z">
                    <w:rPr>
                      <w:rFonts w:eastAsiaTheme="minorEastAsia"/>
                      <w:color w:val="000000"/>
                      <w:sz w:val="19"/>
                      <w:szCs w:val="19"/>
                    </w:rPr>
                  </w:rPrChange>
                </w:rPr>
                <w:t>the</w:t>
              </w:r>
            </w:ins>
            <w:ins w:id="476" w:author="Bonnie Jonkman" w:date="2016-03-25T15:04:00Z">
              <w:r w:rsidR="00A3746E" w:rsidRPr="00A3746E">
                <w:rPr>
                  <w:rPrChange w:id="477" w:author="Bonnie Jonkman" w:date="2016-03-25T15:04:00Z">
                    <w:rPr>
                      <w:rFonts w:eastAsiaTheme="minorEastAsia"/>
                      <w:color w:val="000000"/>
                      <w:sz w:val="19"/>
                      <w:szCs w:val="19"/>
                    </w:rPr>
                  </w:rPrChange>
                </w:rPr>
                <w:t xml:space="preserve"> tower base has a diameter of</w:t>
              </w:r>
              <w:r w:rsidR="00A3746E">
                <w:rPr>
                  <w:rFonts w:eastAsiaTheme="minorEastAsia"/>
                  <w:color w:val="000000"/>
                  <w:sz w:val="19"/>
                  <w:szCs w:val="19"/>
                </w:rPr>
                <w:t xml:space="preserve"> </w:t>
              </w:r>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ins>
            <w:ins w:id="478" w:author="Bonnie Jonkman" w:date="2016-03-25T15:05:00Z">
              <w:r w:rsidR="00A3746E">
                <w:rPr>
                  <w:rFonts w:eastAsiaTheme="minorEastAsia"/>
                  <w:color w:val="000000"/>
                  <w:sz w:val="19"/>
                  <w:szCs w:val="19"/>
                </w:rPr>
                <w:t>.</w:t>
              </w:r>
            </w:ins>
            <w:ins w:id="479" w:author="Bonnie Jonkman" w:date="2016-03-25T15:04:00Z">
              <w:r w:rsidR="00A3746E" w:rsidRPr="00A3746E">
                <w:rPr>
                  <w:rPrChange w:id="480" w:author="Bonnie Jonkman" w:date="2016-03-25T15:04:00Z">
                    <w:rPr>
                      <w:rFonts w:eastAsiaTheme="minorEastAsia"/>
                      <w:color w:val="000000"/>
                      <w:sz w:val="19"/>
                      <w:szCs w:val="19"/>
                    </w:rPr>
                  </w:rPrChange>
                </w:rPr>
                <w:t>These</w:t>
              </w:r>
              <w:r w:rsidR="00A3746E">
                <w:t xml:space="preserve"> ratios are based on the values from the NREL 5MW turbine.</w:t>
              </w:r>
            </w:ins>
          </w:p>
        </w:tc>
      </w:tr>
      <w:tr w:rsidR="00702138" w14:paraId="51FC4B46" w14:textId="77777777" w:rsidTr="00C96B90">
        <w:tblPrEx>
          <w:tblPrExChange w:id="481" w:author="Bonnie Jonkman" w:date="2016-03-25T15:14: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firstRow="0" w:lastRow="0" w:firstColumn="0" w:lastColumn="0" w:oddVBand="0" w:evenVBand="0" w:oddHBand="1" w:evenHBand="0" w:firstRowFirstColumn="0" w:firstRowLastColumn="0" w:lastRowFirstColumn="0" w:lastRowLastColumn="0"/>
          <w:cantSplit/>
          <w:ins w:id="482" w:author="Bonnie Jonkman" w:date="2016-03-25T14:44:00Z"/>
        </w:trPr>
        <w:tc>
          <w:tcPr>
            <w:cnfStyle w:val="001000000000" w:firstRow="0" w:lastRow="0" w:firstColumn="1" w:lastColumn="0" w:oddVBand="0" w:evenVBand="0" w:oddHBand="0" w:evenHBand="0" w:firstRowFirstColumn="0" w:firstRowLastColumn="0" w:lastRowFirstColumn="0" w:lastRowLastColumn="0"/>
            <w:tcW w:w="1908" w:type="dxa"/>
            <w:tcPrChange w:id="483" w:author="Bonnie Jonkman" w:date="2016-03-25T15:14:00Z">
              <w:tcPr>
                <w:tcW w:w="4788" w:type="dxa"/>
                <w:gridSpan w:val="2"/>
              </w:tcPr>
            </w:tcPrChange>
          </w:tcPr>
          <w:p w14:paraId="0E62A9A8" w14:textId="5147B5F8" w:rsidR="00702138" w:rsidRDefault="00A3746E">
            <w:pPr>
              <w:cnfStyle w:val="001000100000" w:firstRow="0" w:lastRow="0" w:firstColumn="1" w:lastColumn="0" w:oddVBand="0" w:evenVBand="0" w:oddHBand="1" w:evenHBand="0" w:firstRowFirstColumn="0" w:firstRowLastColumn="0" w:lastRowFirstColumn="0" w:lastRowLastColumn="0"/>
              <w:rPr>
                <w:ins w:id="484" w:author="Bonnie Jonkman" w:date="2016-03-25T14:44:00Z"/>
              </w:rPr>
            </w:pPr>
            <w:ins w:id="485" w:author="Bonnie Jonkman" w:date="2016-03-25T15:06:00Z">
              <w:r>
                <w:t>Morison</w:t>
              </w:r>
            </w:ins>
          </w:p>
        </w:tc>
        <w:tc>
          <w:tcPr>
            <w:tcW w:w="7668" w:type="dxa"/>
            <w:tcPrChange w:id="486" w:author="Bonnie Jonkman" w:date="2016-03-25T15:14:00Z">
              <w:tcPr>
                <w:tcW w:w="4788" w:type="dxa"/>
              </w:tcPr>
            </w:tcPrChange>
          </w:tcPr>
          <w:p w14:paraId="7A13504B" w14:textId="388567D8" w:rsidR="00702138" w:rsidRDefault="00A3746E" w:rsidP="00A3746E">
            <w:pPr>
              <w:cnfStyle w:val="000000100000" w:firstRow="0" w:lastRow="0" w:firstColumn="0" w:lastColumn="0" w:oddVBand="0" w:evenVBand="0" w:oddHBand="1" w:evenHBand="0" w:firstRowFirstColumn="0" w:firstRowLastColumn="0" w:lastRowFirstColumn="0" w:lastRowLastColumn="0"/>
              <w:rPr>
                <w:ins w:id="487" w:author="Bonnie Jonkman" w:date="2016-03-25T14:44:00Z"/>
              </w:rPr>
              <w:pPrChange w:id="488" w:author="Bonnie Jonkman" w:date="2016-03-25T15:07:00Z">
                <w:pPr>
                  <w:cnfStyle w:val="000000100000" w:firstRow="0" w:lastRow="0" w:firstColumn="0" w:lastColumn="0" w:oddVBand="0" w:evenVBand="0" w:oddHBand="1" w:evenHBand="0" w:firstRowFirstColumn="0" w:firstRowLastColumn="0" w:lastRowFirstColumn="0" w:lastRowLastColumn="0"/>
                </w:pPr>
              </w:pPrChange>
            </w:pPr>
            <w:ins w:id="489" w:author="Bonnie Jonkman" w:date="2016-03-25T15:06:00Z">
              <w:r>
                <w:t xml:space="preserve">For offshore turbines that use </w:t>
              </w:r>
              <w:proofErr w:type="spellStart"/>
              <w:r>
                <w:t>HydroDyn’s</w:t>
              </w:r>
              <w:proofErr w:type="spellEnd"/>
              <w:r>
                <w:t xml:space="preserve"> Morison module, surfaces are </w:t>
              </w:r>
            </w:ins>
            <w:ins w:id="490" w:author="Bonnie Jonkman" w:date="2016-03-25T15:07:00Z">
              <w:r>
                <w:t>based on the Morison distributed (line2) mesh. The diameters of these members come from the HydroDyn input file.</w:t>
              </w:r>
            </w:ins>
            <w:ins w:id="491" w:author="Bonnie Jonkman" w:date="2016-03-25T15:06:00Z">
              <w:r>
                <w:t xml:space="preserve"> </w:t>
              </w:r>
            </w:ins>
          </w:p>
        </w:tc>
      </w:tr>
      <w:tr w:rsidR="00702138" w14:paraId="7A8894FE" w14:textId="77777777" w:rsidTr="00C96B90">
        <w:tblPrEx>
          <w:tblPrExChange w:id="492" w:author="Bonnie Jonkman" w:date="2016-03-25T15:14: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antSplit/>
          <w:ins w:id="493" w:author="Bonnie Jonkman" w:date="2016-03-25T14:45:00Z"/>
        </w:trPr>
        <w:tc>
          <w:tcPr>
            <w:cnfStyle w:val="001000000000" w:firstRow="0" w:lastRow="0" w:firstColumn="1" w:lastColumn="0" w:oddVBand="0" w:evenVBand="0" w:oddHBand="0" w:evenHBand="0" w:firstRowFirstColumn="0" w:firstRowLastColumn="0" w:lastRowFirstColumn="0" w:lastRowLastColumn="0"/>
            <w:tcW w:w="1908" w:type="dxa"/>
            <w:tcPrChange w:id="494" w:author="Bonnie Jonkman" w:date="2016-03-25T15:14:00Z">
              <w:tcPr>
                <w:tcW w:w="2358" w:type="dxa"/>
              </w:tcPr>
            </w:tcPrChange>
          </w:tcPr>
          <w:p w14:paraId="2F9E5114" w14:textId="7CD9F98E" w:rsidR="00702138" w:rsidRDefault="00A3746E">
            <w:pPr>
              <w:rPr>
                <w:ins w:id="495" w:author="Bonnie Jonkman" w:date="2016-03-25T14:45:00Z"/>
              </w:rPr>
            </w:pPr>
            <w:ins w:id="496" w:author="Bonnie Jonkman" w:date="2016-03-25T15:06:00Z">
              <w:r>
                <w:t>Ground/Seabed</w:t>
              </w:r>
            </w:ins>
          </w:p>
        </w:tc>
        <w:tc>
          <w:tcPr>
            <w:tcW w:w="7668" w:type="dxa"/>
            <w:tcPrChange w:id="497" w:author="Bonnie Jonkman" w:date="2016-03-25T15:14:00Z">
              <w:tcPr>
                <w:tcW w:w="7218" w:type="dxa"/>
                <w:gridSpan w:val="2"/>
              </w:tcPr>
            </w:tcPrChange>
          </w:tcPr>
          <w:p w14:paraId="67992E0D" w14:textId="7ABF1700" w:rsidR="00702138" w:rsidRDefault="00A3746E" w:rsidP="00C96B90">
            <w:pPr>
              <w:cnfStyle w:val="000000000000" w:firstRow="0" w:lastRow="0" w:firstColumn="0" w:lastColumn="0" w:oddVBand="0" w:evenVBand="0" w:oddHBand="0" w:evenHBand="0" w:firstRowFirstColumn="0" w:firstRowLastColumn="0" w:lastRowFirstColumn="0" w:lastRowLastColumn="0"/>
              <w:rPr>
                <w:ins w:id="498" w:author="Bonnie Jonkman" w:date="2016-03-25T14:45:00Z"/>
              </w:rPr>
              <w:pPrChange w:id="499" w:author="Bonnie Jonkman" w:date="2016-03-25T15:19:00Z">
                <w:pPr>
                  <w:cnfStyle w:val="000000000000" w:firstRow="0" w:lastRow="0" w:firstColumn="0" w:lastColumn="0" w:oddVBand="0" w:evenVBand="0" w:oddHBand="0" w:evenHBand="0" w:firstRowFirstColumn="0" w:firstRowLastColumn="0" w:lastRowFirstColumn="0" w:lastRowLastColumn="0"/>
                </w:pPr>
              </w:pPrChange>
            </w:pPr>
            <w:ins w:id="500" w:author="Bonnie Jonkman" w:date="2016-03-25T15:09:00Z">
              <w:r>
                <w:t>The land-based turbines will produce a VTK file that represents the ground</w:t>
              </w:r>
            </w:ins>
            <w:ins w:id="501" w:author="Bonnie Jonkman" w:date="2016-03-25T15:10:00Z">
              <w:r w:rsidR="00C96B90">
                <w:t>. For offshore turbines, a VTK file representing the seabed is generated.</w:t>
              </w:r>
            </w:ins>
            <w:ins w:id="502" w:author="Bonnie Jonkman" w:date="2016-03-25T15:19:00Z">
              <w:r w:rsidR="00C96B90">
                <w:t xml:space="preserve"> Only one of these surfaces is produced for any given simulation.</w:t>
              </w:r>
            </w:ins>
          </w:p>
        </w:tc>
      </w:tr>
    </w:tbl>
    <w:p w14:paraId="5C030605" w14:textId="77777777" w:rsidR="007120CA" w:rsidRDefault="007120CA" w:rsidP="00496F27">
      <w:pPr>
        <w:rPr>
          <w:ins w:id="503" w:author="Bonnie Jonkman" w:date="2016-03-25T23:33:00Z"/>
        </w:rPr>
      </w:pPr>
    </w:p>
    <w:p w14:paraId="46A3F196" w14:textId="77777777" w:rsidR="00765337" w:rsidRDefault="00765337" w:rsidP="00496F27">
      <w:pPr>
        <w:rPr>
          <w:ins w:id="504" w:author="Bonnie Jonkman" w:date="2016-03-25T23:14:00Z"/>
        </w:rPr>
      </w:pPr>
    </w:p>
    <w:p w14:paraId="2A79A00D" w14:textId="1FB3821E" w:rsidR="00496F27" w:rsidRDefault="00496F27" w:rsidP="00496F27">
      <w:pPr>
        <w:pStyle w:val="Caption"/>
        <w:keepNext/>
        <w:jc w:val="center"/>
        <w:rPr>
          <w:ins w:id="505" w:author="Bonnie Jonkman" w:date="2016-03-25T15:21:00Z"/>
        </w:rPr>
      </w:pPr>
      <w:bookmarkStart w:id="506" w:name="_Ref446682695"/>
      <w:ins w:id="507" w:author="Bonnie Jonkman" w:date="2016-03-25T15:21:00Z">
        <w:r>
          <w:t xml:space="preserve">Table </w:t>
        </w:r>
        <w:r>
          <w:fldChar w:fldCharType="begin"/>
        </w:r>
        <w:r>
          <w:instrText xml:space="preserve"> SEQ Table \* ARABIC </w:instrText>
        </w:r>
        <w:r>
          <w:fldChar w:fldCharType="separate"/>
        </w:r>
        <w:r>
          <w:rPr>
            <w:noProof/>
          </w:rPr>
          <w:t>4</w:t>
        </w:r>
        <w:r>
          <w:fldChar w:fldCharType="end"/>
        </w:r>
        <w:bookmarkEnd w:id="506"/>
        <w:r>
          <w:t>: Mesh</w:t>
        </w:r>
      </w:ins>
      <w:ins w:id="508" w:author="Bonnie Jonkman" w:date="2016-03-25T15:22:00Z">
        <w:r>
          <w:t>es for Visualization</w:t>
        </w:r>
      </w:ins>
    </w:p>
    <w:tbl>
      <w:tblPr>
        <w:tblStyle w:val="LightList-Accent1"/>
        <w:tblW w:w="5000" w:type="pct"/>
        <w:tblLook w:val="04A0" w:firstRow="1" w:lastRow="0" w:firstColumn="1" w:lastColumn="0" w:noHBand="0" w:noVBand="1"/>
      </w:tblPr>
      <w:tblGrid>
        <w:gridCol w:w="2850"/>
        <w:gridCol w:w="858"/>
        <w:gridCol w:w="1729"/>
        <w:gridCol w:w="590"/>
        <w:gridCol w:w="590"/>
        <w:gridCol w:w="590"/>
        <w:gridCol w:w="590"/>
        <w:gridCol w:w="590"/>
        <w:gridCol w:w="590"/>
        <w:gridCol w:w="599"/>
        <w:tblGridChange w:id="509">
          <w:tblGrid>
            <w:gridCol w:w="2850"/>
            <w:gridCol w:w="373"/>
            <w:gridCol w:w="485"/>
            <w:gridCol w:w="90"/>
            <w:gridCol w:w="164"/>
            <w:gridCol w:w="1475"/>
            <w:gridCol w:w="590"/>
            <w:gridCol w:w="590"/>
            <w:gridCol w:w="590"/>
            <w:gridCol w:w="590"/>
            <w:gridCol w:w="590"/>
            <w:gridCol w:w="590"/>
            <w:gridCol w:w="599"/>
          </w:tblGrid>
        </w:tblGridChange>
      </w:tblGrid>
      <w:tr w:rsidR="00375813" w14:paraId="082FDBEA" w14:textId="77777777" w:rsidTr="00375813">
        <w:trPr>
          <w:cnfStyle w:val="100000000000" w:firstRow="1" w:lastRow="0" w:firstColumn="0" w:lastColumn="0" w:oddVBand="0" w:evenVBand="0" w:oddHBand="0" w:evenHBand="0" w:firstRowFirstColumn="0" w:firstRowLastColumn="0" w:lastRowFirstColumn="0" w:lastRowLastColumn="0"/>
          <w:cantSplit/>
          <w:trHeight w:val="178"/>
          <w:tblHeader/>
          <w:ins w:id="510" w:author="Bonnie Jonkman" w:date="2016-03-25T21:31:00Z"/>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063E86">
            <w:pPr>
              <w:rPr>
                <w:ins w:id="511" w:author="Bonnie Jonkman" w:date="2016-03-25T21:31:00Z"/>
                <w:sz w:val="20"/>
                <w:szCs w:val="20"/>
                <w:rPrChange w:id="512" w:author="Bonnie Jonkman" w:date="2016-03-25T21:29:00Z">
                  <w:rPr>
                    <w:ins w:id="513" w:author="Bonnie Jonkman" w:date="2016-03-25T21:31:00Z"/>
                    <w:sz w:val="20"/>
                    <w:szCs w:val="20"/>
                  </w:rPr>
                </w:rPrChange>
              </w:rPr>
              <w:pPrChange w:id="514" w:author="Bonnie Jonkman" w:date="2016-03-25T21:32:00Z">
                <w:pPr>
                  <w:jc w:val="center"/>
                </w:pPr>
              </w:pPrChange>
            </w:pPr>
            <w:ins w:id="515" w:author="Bonnie Jonkman" w:date="2016-03-25T21:31:00Z">
              <w:r>
                <w:rPr>
                  <w:sz w:val="20"/>
                  <w:szCs w:val="20"/>
                </w:rPr>
                <w:t>Mesh Name</w:t>
              </w:r>
            </w:ins>
          </w:p>
        </w:tc>
        <w:tc>
          <w:tcPr>
            <w:tcW w:w="448" w:type="pct"/>
            <w:vAlign w:val="bottom"/>
          </w:tcPr>
          <w:p w14:paraId="4F6CDAC3" w14:textId="1D7E5EEE" w:rsidR="007A517E" w:rsidRPr="00063E86" w:rsidRDefault="007A517E" w:rsidP="00063E86">
            <w:pPr>
              <w:jc w:val="center"/>
              <w:cnfStyle w:val="100000000000" w:firstRow="1" w:lastRow="0" w:firstColumn="0" w:lastColumn="0" w:oddVBand="0" w:evenVBand="0" w:oddHBand="0" w:evenHBand="0" w:firstRowFirstColumn="0" w:firstRowLastColumn="0" w:lastRowFirstColumn="0" w:lastRowLastColumn="0"/>
              <w:rPr>
                <w:ins w:id="516" w:author="Bonnie Jonkman" w:date="2016-03-25T21:31:00Z"/>
                <w:sz w:val="20"/>
                <w:szCs w:val="20"/>
                <w:rPrChange w:id="517" w:author="Bonnie Jonkman" w:date="2016-03-25T21:29:00Z">
                  <w:rPr>
                    <w:ins w:id="518" w:author="Bonnie Jonkman" w:date="2016-03-25T21:31:00Z"/>
                    <w:sz w:val="20"/>
                    <w:szCs w:val="20"/>
                  </w:rPr>
                </w:rPrChange>
              </w:rPr>
              <w:pPrChange w:id="519" w:author="Bonnie Jonkman" w:date="2016-03-25T21:32:00Z">
                <w:pPr>
                  <w:jc w:val="center"/>
                  <w:cnfStyle w:val="100000000000" w:firstRow="1" w:lastRow="0" w:firstColumn="0" w:lastColumn="0" w:oddVBand="0" w:evenVBand="0" w:oddHBand="0" w:evenHBand="0" w:firstRowFirstColumn="0" w:firstRowLastColumn="0" w:lastRowFirstColumn="0" w:lastRowLastColumn="0"/>
                </w:pPr>
              </w:pPrChange>
            </w:pPr>
            <w:ins w:id="520" w:author="Bonnie Jonkman" w:date="2016-03-25T21:33:00Z">
              <w:r>
                <w:rPr>
                  <w:sz w:val="20"/>
                  <w:szCs w:val="20"/>
                </w:rPr>
                <w:t>Type</w:t>
              </w:r>
            </w:ins>
          </w:p>
        </w:tc>
        <w:tc>
          <w:tcPr>
            <w:tcW w:w="903" w:type="pct"/>
            <w:vAlign w:val="bottom"/>
          </w:tcPr>
          <w:p w14:paraId="5D38DC58" w14:textId="68F0CDF0" w:rsidR="007A517E" w:rsidRDefault="007A517E" w:rsidP="00DF3DE3">
            <w:pPr>
              <w:ind w:left="115" w:right="115"/>
              <w:jc w:val="center"/>
              <w:cnfStyle w:val="100000000000" w:firstRow="1" w:lastRow="0" w:firstColumn="0" w:lastColumn="0" w:oddVBand="0" w:evenVBand="0" w:oddHBand="0" w:evenHBand="0" w:firstRowFirstColumn="0" w:firstRowLastColumn="0" w:lastRowFirstColumn="0" w:lastRowLastColumn="0"/>
              <w:rPr>
                <w:ins w:id="521" w:author="Bonnie Jonkman" w:date="2016-03-25T21:39:00Z"/>
                <w:sz w:val="20"/>
                <w:szCs w:val="20"/>
              </w:rPr>
              <w:pPrChange w:id="522" w:author="Bonnie Jonkman" w:date="2016-03-25T21:40:00Z">
                <w:pPr>
                  <w:ind w:left="115" w:right="115"/>
                  <w:jc w:val="center"/>
                  <w:cnfStyle w:val="100000000000" w:firstRow="1" w:lastRow="0" w:firstColumn="0" w:lastColumn="0" w:oddVBand="0" w:evenVBand="0" w:oddHBand="0" w:evenHBand="0" w:firstRowFirstColumn="0" w:firstRowLastColumn="0" w:lastRowFirstColumn="0" w:lastRowLastColumn="0"/>
                </w:pPr>
              </w:pPrChange>
            </w:pPr>
            <w:ins w:id="523" w:author="Bonnie Jonkman" w:date="2016-03-25T21:39:00Z">
              <w:r>
                <w:rPr>
                  <w:sz w:val="20"/>
                  <w:szCs w:val="20"/>
                </w:rPr>
                <w:t xml:space="preserve">Output </w:t>
              </w:r>
            </w:ins>
            <w:ins w:id="524" w:author="Bonnie Jonkman" w:date="2016-03-25T21:40:00Z">
              <w:r>
                <w:rPr>
                  <w:sz w:val="20"/>
                  <w:szCs w:val="20"/>
                </w:rPr>
                <w:t xml:space="preserve">when </w:t>
              </w:r>
              <w:proofErr w:type="spellStart"/>
              <w:r>
                <w:rPr>
                  <w:b w:val="0"/>
                </w:rPr>
                <w:t>VTK_type</w:t>
              </w:r>
              <w:proofErr w:type="spellEnd"/>
              <w:r>
                <w:rPr>
                  <w:sz w:val="20"/>
                  <w:szCs w:val="20"/>
                </w:rPr>
                <w:t xml:space="preserve"> is 2?</w:t>
              </w:r>
            </w:ins>
          </w:p>
        </w:tc>
        <w:tc>
          <w:tcPr>
            <w:tcW w:w="2161" w:type="pct"/>
            <w:gridSpan w:val="7"/>
            <w:vAlign w:val="bottom"/>
          </w:tcPr>
          <w:p w14:paraId="021203FE" w14:textId="2960074A" w:rsidR="007A517E" w:rsidRPr="00063E86" w:rsidRDefault="007A517E" w:rsidP="00063E86">
            <w:pPr>
              <w:ind w:left="115" w:right="115"/>
              <w:jc w:val="center"/>
              <w:cnfStyle w:val="100000000000" w:firstRow="1" w:lastRow="0" w:firstColumn="0" w:lastColumn="0" w:oddVBand="0" w:evenVBand="0" w:oddHBand="0" w:evenHBand="0" w:firstRowFirstColumn="0" w:firstRowLastColumn="0" w:lastRowFirstColumn="0" w:lastRowLastColumn="0"/>
              <w:rPr>
                <w:ins w:id="525" w:author="Bonnie Jonkman" w:date="2016-03-25T21:31:00Z"/>
                <w:sz w:val="20"/>
                <w:szCs w:val="20"/>
                <w:rPrChange w:id="526" w:author="Bonnie Jonkman" w:date="2016-03-25T21:29:00Z">
                  <w:rPr>
                    <w:ins w:id="527" w:author="Bonnie Jonkman" w:date="2016-03-25T21:31:00Z"/>
                    <w:sz w:val="20"/>
                    <w:szCs w:val="20"/>
                  </w:rPr>
                </w:rPrChange>
              </w:rPr>
              <w:pPrChange w:id="528" w:author="Bonnie Jonkman" w:date="2016-03-25T21:32:00Z">
                <w:pPr>
                  <w:ind w:left="115" w:right="115"/>
                  <w:cnfStyle w:val="100000000000" w:firstRow="1" w:lastRow="0" w:firstColumn="0" w:lastColumn="0" w:oddVBand="0" w:evenVBand="0" w:oddHBand="0" w:evenHBand="0" w:firstRowFirstColumn="0" w:firstRowLastColumn="0" w:lastRowFirstColumn="0" w:lastRowLastColumn="0"/>
                </w:pPr>
              </w:pPrChange>
            </w:pPr>
            <w:ins w:id="529" w:author="Bonnie Jonkman" w:date="2016-03-25T21:43:00Z">
              <w:r>
                <w:rPr>
                  <w:sz w:val="20"/>
                  <w:szCs w:val="20"/>
                </w:rPr>
                <w:t>Fields</w:t>
              </w:r>
            </w:ins>
          </w:p>
        </w:tc>
      </w:tr>
      <w:tr w:rsidR="00A658CC" w:rsidRPr="00A658CC" w14:paraId="74B43E9A" w14:textId="77777777" w:rsidTr="00A658CC">
        <w:trPr>
          <w:cnfStyle w:val="000000100000" w:firstRow="0" w:lastRow="0" w:firstColumn="0" w:lastColumn="0" w:oddVBand="0" w:evenVBand="0" w:oddHBand="1" w:evenHBand="0" w:firstRowFirstColumn="0" w:firstRowLastColumn="0" w:lastRowFirstColumn="0" w:lastRowLastColumn="0"/>
          <w:cantSplit/>
          <w:trHeight w:val="1240"/>
          <w:ins w:id="530" w:author="Bonnie Jonkman" w:date="2016-03-25T16:05:00Z"/>
        </w:trPr>
        <w:tc>
          <w:tcPr>
            <w:cnfStyle w:val="001000000000" w:firstRow="0" w:lastRow="0" w:firstColumn="1" w:lastColumn="0" w:oddVBand="0" w:evenVBand="0" w:oddHBand="0" w:evenHBand="0" w:firstRowFirstColumn="0" w:firstRowLastColumn="0" w:lastRowFirstColumn="0" w:lastRowLastColumn="0"/>
            <w:tcW w:w="1488" w:type="pct"/>
            <w:shd w:val="clear" w:color="auto" w:fill="4F81BD" w:themeFill="accent1"/>
          </w:tcPr>
          <w:p w14:paraId="779E9F17" w14:textId="77777777" w:rsidR="007A517E" w:rsidRPr="00A658CC" w:rsidRDefault="007A517E" w:rsidP="009C339C">
            <w:pPr>
              <w:jc w:val="center"/>
              <w:rPr>
                <w:ins w:id="531" w:author="Bonnie Jonkman" w:date="2016-03-25T16:05:00Z"/>
                <w:color w:val="FFFFFF" w:themeColor="background1"/>
                <w:sz w:val="20"/>
                <w:szCs w:val="20"/>
                <w:rPrChange w:id="532" w:author="Bonnie Jonkman" w:date="2016-03-25T23:31:00Z">
                  <w:rPr>
                    <w:ins w:id="533" w:author="Bonnie Jonkman" w:date="2016-03-25T16:05:00Z"/>
                  </w:rPr>
                </w:rPrChange>
              </w:rPr>
              <w:pPrChange w:id="534" w:author="Bonnie Jonkman" w:date="2016-03-25T16:11:00Z">
                <w:pPr/>
              </w:pPrChange>
            </w:pPr>
          </w:p>
        </w:tc>
        <w:tc>
          <w:tcPr>
            <w:tcW w:w="448" w:type="pct"/>
            <w:shd w:val="clear" w:color="auto" w:fill="4F81BD" w:themeFill="accent1"/>
          </w:tcPr>
          <w:p w14:paraId="1B4A35EF" w14:textId="77777777" w:rsidR="007A517E" w:rsidRPr="00A658CC" w:rsidRDefault="007A517E" w:rsidP="009C339C">
            <w:pPr>
              <w:jc w:val="center"/>
              <w:cnfStyle w:val="000000100000" w:firstRow="0" w:lastRow="0" w:firstColumn="0" w:lastColumn="0" w:oddVBand="0" w:evenVBand="0" w:oddHBand="1" w:evenHBand="0" w:firstRowFirstColumn="0" w:firstRowLastColumn="0" w:lastRowFirstColumn="0" w:lastRowLastColumn="0"/>
              <w:rPr>
                <w:ins w:id="535" w:author="Bonnie Jonkman" w:date="2016-03-25T16:05:00Z"/>
                <w:color w:val="FFFFFF" w:themeColor="background1"/>
                <w:sz w:val="20"/>
                <w:szCs w:val="20"/>
                <w:rPrChange w:id="536" w:author="Bonnie Jonkman" w:date="2016-03-25T23:31:00Z">
                  <w:rPr>
                    <w:ins w:id="537" w:author="Bonnie Jonkman" w:date="2016-03-25T16:05:00Z"/>
                  </w:rPr>
                </w:rPrChange>
              </w:rPr>
              <w:pPrChange w:id="538" w:author="Bonnie Jonkman" w:date="2016-03-25T16:11:00Z">
                <w:pPr>
                  <w:cnfStyle w:val="000000100000" w:firstRow="0" w:lastRow="0" w:firstColumn="0" w:lastColumn="0" w:oddVBand="0" w:evenVBand="0" w:oddHBand="1" w:evenHBand="0" w:firstRowFirstColumn="0" w:firstRowLastColumn="0" w:lastRowFirstColumn="0" w:lastRowLastColumn="0"/>
                </w:pPr>
              </w:pPrChange>
            </w:pPr>
          </w:p>
        </w:tc>
        <w:tc>
          <w:tcPr>
            <w:tcW w:w="903" w:type="pct"/>
            <w:shd w:val="clear" w:color="auto" w:fill="4F81BD" w:themeFill="accent1"/>
          </w:tcPr>
          <w:p w14:paraId="236C1C54" w14:textId="77777777" w:rsidR="007A517E" w:rsidRPr="00A658CC" w:rsidRDefault="007A517E" w:rsidP="00DF3DE3">
            <w:pPr>
              <w:jc w:val="center"/>
              <w:cnfStyle w:val="000000100000" w:firstRow="0" w:lastRow="0" w:firstColumn="0" w:lastColumn="0" w:oddVBand="0" w:evenVBand="0" w:oddHBand="1" w:evenHBand="0" w:firstRowFirstColumn="0" w:firstRowLastColumn="0" w:lastRowFirstColumn="0" w:lastRowLastColumn="0"/>
              <w:rPr>
                <w:ins w:id="539" w:author="Bonnie Jonkman" w:date="2016-03-25T21:39:00Z"/>
                <w:color w:val="FFFFFF" w:themeColor="background1"/>
                <w:sz w:val="20"/>
                <w:szCs w:val="20"/>
                <w:rPrChange w:id="540" w:author="Bonnie Jonkman" w:date="2016-03-25T23:31:00Z">
                  <w:rPr>
                    <w:ins w:id="541" w:author="Bonnie Jonkman" w:date="2016-03-25T21:39:00Z"/>
                    <w:sz w:val="20"/>
                    <w:szCs w:val="20"/>
                  </w:rPr>
                </w:rPrChange>
              </w:rPr>
              <w:pPrChange w:id="542" w:author="Bonnie Jonkman" w:date="2016-03-25T21:45:00Z">
                <w:pPr>
                  <w:ind w:left="115" w:right="115"/>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4F81BD" w:themeFill="accent1"/>
            <w:textDirection w:val="btLr"/>
            <w:vAlign w:val="center"/>
          </w:tcPr>
          <w:p w14:paraId="5C3DA4C8" w14:textId="4A2BBD1E" w:rsidR="007A517E" w:rsidRPr="00A658CC" w:rsidRDefault="007A517E" w:rsidP="00063E86">
            <w:pPr>
              <w:ind w:left="115" w:right="115"/>
              <w:cnfStyle w:val="000000100000" w:firstRow="0" w:lastRow="0" w:firstColumn="0" w:lastColumn="0" w:oddVBand="0" w:evenVBand="0" w:oddHBand="1" w:evenHBand="0" w:firstRowFirstColumn="0" w:firstRowLastColumn="0" w:lastRowFirstColumn="0" w:lastRowLastColumn="0"/>
              <w:rPr>
                <w:ins w:id="543" w:author="Bonnie Jonkman" w:date="2016-03-25T16:05:00Z"/>
                <w:color w:val="FFFFFF" w:themeColor="background1"/>
                <w:sz w:val="18"/>
                <w:szCs w:val="20"/>
                <w:rPrChange w:id="544" w:author="Bonnie Jonkman" w:date="2016-03-25T23:31:00Z">
                  <w:rPr>
                    <w:ins w:id="545" w:author="Bonnie Jonkman" w:date="2016-03-25T16:05:00Z"/>
                  </w:rPr>
                </w:rPrChange>
              </w:rPr>
              <w:pPrChange w:id="546" w:author="Bonnie Jonkman" w:date="2016-03-25T21:26:00Z">
                <w:pPr>
                  <w:cnfStyle w:val="000000100000" w:firstRow="0" w:lastRow="0" w:firstColumn="0" w:lastColumn="0" w:oddVBand="0" w:evenVBand="0" w:oddHBand="1" w:evenHBand="0" w:firstRowFirstColumn="0" w:firstRowLastColumn="0" w:lastRowFirstColumn="0" w:lastRowLastColumn="0"/>
                </w:pPr>
              </w:pPrChange>
            </w:pPr>
            <w:ins w:id="547" w:author="Bonnie Jonkman" w:date="2016-03-25T21:42:00Z">
              <w:r w:rsidRPr="00A658CC">
                <w:rPr>
                  <w:color w:val="FFFFFF" w:themeColor="background1"/>
                  <w:sz w:val="18"/>
                  <w:szCs w:val="20"/>
                  <w:rPrChange w:id="548" w:author="Bonnie Jonkman" w:date="2016-03-25T23:31:00Z">
                    <w:rPr>
                      <w:sz w:val="20"/>
                      <w:szCs w:val="20"/>
                    </w:rPr>
                  </w:rPrChange>
                </w:rPr>
                <w:t>Force</w:t>
              </w:r>
            </w:ins>
          </w:p>
        </w:tc>
        <w:tc>
          <w:tcPr>
            <w:tcW w:w="308" w:type="pct"/>
            <w:shd w:val="clear" w:color="auto" w:fill="4F81BD" w:themeFill="accent1"/>
            <w:textDirection w:val="btLr"/>
            <w:vAlign w:val="center"/>
          </w:tcPr>
          <w:p w14:paraId="43E77CAD" w14:textId="0B02FF58" w:rsidR="007A517E" w:rsidRPr="00A658CC" w:rsidRDefault="007A517E" w:rsidP="00063E86">
            <w:pPr>
              <w:ind w:left="115" w:right="115"/>
              <w:cnfStyle w:val="000000100000" w:firstRow="0" w:lastRow="0" w:firstColumn="0" w:lastColumn="0" w:oddVBand="0" w:evenVBand="0" w:oddHBand="1" w:evenHBand="0" w:firstRowFirstColumn="0" w:firstRowLastColumn="0" w:lastRowFirstColumn="0" w:lastRowLastColumn="0"/>
              <w:rPr>
                <w:ins w:id="549" w:author="Bonnie Jonkman" w:date="2016-03-25T16:05:00Z"/>
                <w:color w:val="FFFFFF" w:themeColor="background1"/>
                <w:sz w:val="18"/>
                <w:szCs w:val="20"/>
                <w:rPrChange w:id="550" w:author="Bonnie Jonkman" w:date="2016-03-25T23:31:00Z">
                  <w:rPr>
                    <w:ins w:id="551" w:author="Bonnie Jonkman" w:date="2016-03-25T16:05:00Z"/>
                  </w:rPr>
                </w:rPrChange>
              </w:rPr>
              <w:pPrChange w:id="552" w:author="Bonnie Jonkman" w:date="2016-03-25T21:26:00Z">
                <w:pPr>
                  <w:cnfStyle w:val="000000100000" w:firstRow="0" w:lastRow="0" w:firstColumn="0" w:lastColumn="0" w:oddVBand="0" w:evenVBand="0" w:oddHBand="1" w:evenHBand="0" w:firstRowFirstColumn="0" w:firstRowLastColumn="0" w:lastRowFirstColumn="0" w:lastRowLastColumn="0"/>
                </w:pPr>
              </w:pPrChange>
            </w:pPr>
            <w:ins w:id="553" w:author="Bonnie Jonkman" w:date="2016-03-25T21:42:00Z">
              <w:r w:rsidRPr="00A658CC">
                <w:rPr>
                  <w:color w:val="FFFFFF" w:themeColor="background1"/>
                  <w:sz w:val="18"/>
                  <w:szCs w:val="20"/>
                  <w:rPrChange w:id="554" w:author="Bonnie Jonkman" w:date="2016-03-25T23:31:00Z">
                    <w:rPr>
                      <w:sz w:val="20"/>
                      <w:szCs w:val="20"/>
                    </w:rPr>
                  </w:rPrChange>
                </w:rPr>
                <w:t>Moment</w:t>
              </w:r>
            </w:ins>
          </w:p>
        </w:tc>
        <w:tc>
          <w:tcPr>
            <w:tcW w:w="308" w:type="pct"/>
            <w:shd w:val="clear" w:color="auto" w:fill="4F81BD" w:themeFill="accent1"/>
            <w:textDirection w:val="btLr"/>
            <w:vAlign w:val="center"/>
          </w:tcPr>
          <w:p w14:paraId="22A6C188" w14:textId="0D0A8579" w:rsidR="007A517E" w:rsidRPr="00A658CC" w:rsidRDefault="007A517E" w:rsidP="00063E86">
            <w:pPr>
              <w:ind w:left="115" w:right="115"/>
              <w:cnfStyle w:val="000000100000" w:firstRow="0" w:lastRow="0" w:firstColumn="0" w:lastColumn="0" w:oddVBand="0" w:evenVBand="0" w:oddHBand="1" w:evenHBand="0" w:firstRowFirstColumn="0" w:firstRowLastColumn="0" w:lastRowFirstColumn="0" w:lastRowLastColumn="0"/>
              <w:rPr>
                <w:ins w:id="555" w:author="Bonnie Jonkman" w:date="2016-03-25T16:05:00Z"/>
                <w:color w:val="FFFFFF" w:themeColor="background1"/>
                <w:sz w:val="18"/>
                <w:szCs w:val="20"/>
                <w:rPrChange w:id="556" w:author="Bonnie Jonkman" w:date="2016-03-25T23:31:00Z">
                  <w:rPr>
                    <w:ins w:id="557" w:author="Bonnie Jonkman" w:date="2016-03-25T16:05:00Z"/>
                  </w:rPr>
                </w:rPrChange>
              </w:rPr>
              <w:pPrChange w:id="558" w:author="Bonnie Jonkman" w:date="2016-03-25T21:26:00Z">
                <w:pPr>
                  <w:cnfStyle w:val="000000100000" w:firstRow="0" w:lastRow="0" w:firstColumn="0" w:lastColumn="0" w:oddVBand="0" w:evenVBand="0" w:oddHBand="1" w:evenHBand="0" w:firstRowFirstColumn="0" w:firstRowLastColumn="0" w:lastRowFirstColumn="0" w:lastRowLastColumn="0"/>
                </w:pPr>
              </w:pPrChange>
            </w:pPr>
            <w:ins w:id="559" w:author="Bonnie Jonkman" w:date="2016-03-25T21:42:00Z">
              <w:r w:rsidRPr="00A658CC">
                <w:rPr>
                  <w:color w:val="FFFFFF" w:themeColor="background1"/>
                  <w:sz w:val="18"/>
                  <w:szCs w:val="20"/>
                  <w:rPrChange w:id="560" w:author="Bonnie Jonkman" w:date="2016-03-25T23:31:00Z">
                    <w:rPr>
                      <w:sz w:val="20"/>
                      <w:szCs w:val="20"/>
                    </w:rPr>
                  </w:rPrChange>
                </w:rPr>
                <w:t>Orientation</w:t>
              </w:r>
            </w:ins>
          </w:p>
        </w:tc>
        <w:tc>
          <w:tcPr>
            <w:tcW w:w="308" w:type="pct"/>
            <w:shd w:val="clear" w:color="auto" w:fill="4F81BD" w:themeFill="accent1"/>
            <w:textDirection w:val="btLr"/>
            <w:vAlign w:val="center"/>
          </w:tcPr>
          <w:p w14:paraId="725B3939" w14:textId="3ED03569" w:rsidR="007A517E" w:rsidRPr="00A658CC" w:rsidRDefault="007A517E" w:rsidP="00063E86">
            <w:pPr>
              <w:ind w:left="115" w:right="115"/>
              <w:cnfStyle w:val="000000100000" w:firstRow="0" w:lastRow="0" w:firstColumn="0" w:lastColumn="0" w:oddVBand="0" w:evenVBand="0" w:oddHBand="1" w:evenHBand="0" w:firstRowFirstColumn="0" w:firstRowLastColumn="0" w:lastRowFirstColumn="0" w:lastRowLastColumn="0"/>
              <w:rPr>
                <w:ins w:id="561" w:author="Bonnie Jonkman" w:date="2016-03-25T16:05:00Z"/>
                <w:color w:val="FFFFFF" w:themeColor="background1"/>
                <w:sz w:val="18"/>
                <w:szCs w:val="20"/>
                <w:rPrChange w:id="562" w:author="Bonnie Jonkman" w:date="2016-03-25T23:31:00Z">
                  <w:rPr>
                    <w:ins w:id="563" w:author="Bonnie Jonkman" w:date="2016-03-25T16:05:00Z"/>
                  </w:rPr>
                </w:rPrChange>
              </w:rPr>
              <w:pPrChange w:id="564" w:author="Bonnie Jonkman" w:date="2016-03-25T21:26:00Z">
                <w:pPr>
                  <w:cnfStyle w:val="000000100000" w:firstRow="0" w:lastRow="0" w:firstColumn="0" w:lastColumn="0" w:oddVBand="0" w:evenVBand="0" w:oddHBand="1" w:evenHBand="0" w:firstRowFirstColumn="0" w:firstRowLastColumn="0" w:lastRowFirstColumn="0" w:lastRowLastColumn="0"/>
                </w:pPr>
              </w:pPrChange>
            </w:pPr>
            <w:ins w:id="565" w:author="Bonnie Jonkman" w:date="2016-03-25T16:07:00Z">
              <w:r w:rsidRPr="00A658CC">
                <w:rPr>
                  <w:color w:val="FFFFFF" w:themeColor="background1"/>
                  <w:sz w:val="18"/>
                  <w:szCs w:val="20"/>
                  <w:rPrChange w:id="566" w:author="Bonnie Jonkman" w:date="2016-03-25T23:31:00Z">
                    <w:rPr/>
                  </w:rPrChange>
                </w:rPr>
                <w:t>Translational Velocity</w:t>
              </w:r>
            </w:ins>
          </w:p>
        </w:tc>
        <w:tc>
          <w:tcPr>
            <w:tcW w:w="308" w:type="pct"/>
            <w:shd w:val="clear" w:color="auto" w:fill="4F81BD" w:themeFill="accent1"/>
            <w:textDirection w:val="btLr"/>
            <w:vAlign w:val="center"/>
          </w:tcPr>
          <w:p w14:paraId="30AF301A" w14:textId="51F20516" w:rsidR="007A517E" w:rsidRPr="00A658CC" w:rsidRDefault="007A517E" w:rsidP="00063E86">
            <w:pPr>
              <w:ind w:left="115" w:right="115"/>
              <w:cnfStyle w:val="000000100000" w:firstRow="0" w:lastRow="0" w:firstColumn="0" w:lastColumn="0" w:oddVBand="0" w:evenVBand="0" w:oddHBand="1" w:evenHBand="0" w:firstRowFirstColumn="0" w:firstRowLastColumn="0" w:lastRowFirstColumn="0" w:lastRowLastColumn="0"/>
              <w:rPr>
                <w:ins w:id="567" w:author="Bonnie Jonkman" w:date="2016-03-25T16:05:00Z"/>
                <w:color w:val="FFFFFF" w:themeColor="background1"/>
                <w:sz w:val="18"/>
                <w:szCs w:val="20"/>
                <w:rPrChange w:id="568" w:author="Bonnie Jonkman" w:date="2016-03-25T23:31:00Z">
                  <w:rPr>
                    <w:ins w:id="569" w:author="Bonnie Jonkman" w:date="2016-03-25T16:05:00Z"/>
                  </w:rPr>
                </w:rPrChange>
              </w:rPr>
              <w:pPrChange w:id="570" w:author="Bonnie Jonkman" w:date="2016-03-25T21:26:00Z">
                <w:pPr>
                  <w:cnfStyle w:val="000000100000" w:firstRow="0" w:lastRow="0" w:firstColumn="0" w:lastColumn="0" w:oddVBand="0" w:evenVBand="0" w:oddHBand="1" w:evenHBand="0" w:firstRowFirstColumn="0" w:firstRowLastColumn="0" w:lastRowFirstColumn="0" w:lastRowLastColumn="0"/>
                </w:pPr>
              </w:pPrChange>
            </w:pPr>
            <w:ins w:id="571" w:author="Bonnie Jonkman" w:date="2016-03-25T16:07:00Z">
              <w:r w:rsidRPr="00A658CC">
                <w:rPr>
                  <w:color w:val="FFFFFF" w:themeColor="background1"/>
                  <w:sz w:val="18"/>
                  <w:szCs w:val="20"/>
                  <w:rPrChange w:id="572" w:author="Bonnie Jonkman" w:date="2016-03-25T23:31:00Z">
                    <w:rPr/>
                  </w:rPrChange>
                </w:rPr>
                <w:t xml:space="preserve">Rotational </w:t>
              </w:r>
            </w:ins>
            <w:ins w:id="573" w:author="Bonnie Jonkman" w:date="2016-03-25T16:08:00Z">
              <w:r w:rsidRPr="00A658CC">
                <w:rPr>
                  <w:color w:val="FFFFFF" w:themeColor="background1"/>
                  <w:sz w:val="18"/>
                  <w:szCs w:val="20"/>
                  <w:rPrChange w:id="574" w:author="Bonnie Jonkman" w:date="2016-03-25T23:31:00Z">
                    <w:rPr/>
                  </w:rPrChange>
                </w:rPr>
                <w:t>Velocity</w:t>
              </w:r>
            </w:ins>
          </w:p>
        </w:tc>
        <w:tc>
          <w:tcPr>
            <w:tcW w:w="308" w:type="pct"/>
            <w:shd w:val="clear" w:color="auto" w:fill="4F81BD" w:themeFill="accent1"/>
            <w:textDirection w:val="btLr"/>
            <w:vAlign w:val="center"/>
          </w:tcPr>
          <w:p w14:paraId="4BD51A9B" w14:textId="4265217C" w:rsidR="007A517E" w:rsidRPr="00A658CC" w:rsidRDefault="007A517E" w:rsidP="00063E86">
            <w:pPr>
              <w:ind w:left="115" w:right="115"/>
              <w:cnfStyle w:val="000000100000" w:firstRow="0" w:lastRow="0" w:firstColumn="0" w:lastColumn="0" w:oddVBand="0" w:evenVBand="0" w:oddHBand="1" w:evenHBand="0" w:firstRowFirstColumn="0" w:firstRowLastColumn="0" w:lastRowFirstColumn="0" w:lastRowLastColumn="0"/>
              <w:rPr>
                <w:ins w:id="575" w:author="Bonnie Jonkman" w:date="2016-03-25T16:05:00Z"/>
                <w:color w:val="FFFFFF" w:themeColor="background1"/>
                <w:sz w:val="18"/>
                <w:szCs w:val="20"/>
                <w:rPrChange w:id="576" w:author="Bonnie Jonkman" w:date="2016-03-25T23:31:00Z">
                  <w:rPr>
                    <w:ins w:id="577" w:author="Bonnie Jonkman" w:date="2016-03-25T16:05:00Z"/>
                  </w:rPr>
                </w:rPrChange>
              </w:rPr>
              <w:pPrChange w:id="578" w:author="Bonnie Jonkman" w:date="2016-03-25T21:26:00Z">
                <w:pPr>
                  <w:cnfStyle w:val="000000100000" w:firstRow="0" w:lastRow="0" w:firstColumn="0" w:lastColumn="0" w:oddVBand="0" w:evenVBand="0" w:oddHBand="1" w:evenHBand="0" w:firstRowFirstColumn="0" w:firstRowLastColumn="0" w:lastRowFirstColumn="0" w:lastRowLastColumn="0"/>
                </w:pPr>
              </w:pPrChange>
            </w:pPr>
            <w:ins w:id="579" w:author="Bonnie Jonkman" w:date="2016-03-25T16:08:00Z">
              <w:r w:rsidRPr="00A658CC">
                <w:rPr>
                  <w:color w:val="FFFFFF" w:themeColor="background1"/>
                  <w:sz w:val="18"/>
                  <w:szCs w:val="20"/>
                  <w:rPrChange w:id="580" w:author="Bonnie Jonkman" w:date="2016-03-25T23:31:00Z">
                    <w:rPr/>
                  </w:rPrChange>
                </w:rPr>
                <w:t>Translational Acceleration</w:t>
              </w:r>
            </w:ins>
          </w:p>
        </w:tc>
        <w:tc>
          <w:tcPr>
            <w:tcW w:w="313" w:type="pct"/>
            <w:shd w:val="clear" w:color="auto" w:fill="4F81BD" w:themeFill="accent1"/>
            <w:textDirection w:val="btLr"/>
            <w:vAlign w:val="center"/>
          </w:tcPr>
          <w:p w14:paraId="0903DFFA" w14:textId="3CC264B1" w:rsidR="007A517E" w:rsidRPr="00A658CC" w:rsidRDefault="007A517E" w:rsidP="00063E86">
            <w:pPr>
              <w:ind w:left="115" w:right="115"/>
              <w:cnfStyle w:val="000000100000" w:firstRow="0" w:lastRow="0" w:firstColumn="0" w:lastColumn="0" w:oddVBand="0" w:evenVBand="0" w:oddHBand="1" w:evenHBand="0" w:firstRowFirstColumn="0" w:firstRowLastColumn="0" w:lastRowFirstColumn="0" w:lastRowLastColumn="0"/>
              <w:rPr>
                <w:ins w:id="581" w:author="Bonnie Jonkman" w:date="2016-03-25T16:05:00Z"/>
                <w:color w:val="FFFFFF" w:themeColor="background1"/>
                <w:sz w:val="18"/>
                <w:szCs w:val="20"/>
                <w:rPrChange w:id="582" w:author="Bonnie Jonkman" w:date="2016-03-25T23:31:00Z">
                  <w:rPr>
                    <w:ins w:id="583" w:author="Bonnie Jonkman" w:date="2016-03-25T16:05:00Z"/>
                  </w:rPr>
                </w:rPrChange>
              </w:rPr>
              <w:pPrChange w:id="584" w:author="Bonnie Jonkman" w:date="2016-03-25T21:26:00Z">
                <w:pPr>
                  <w:cnfStyle w:val="000000100000" w:firstRow="0" w:lastRow="0" w:firstColumn="0" w:lastColumn="0" w:oddVBand="0" w:evenVBand="0" w:oddHBand="1" w:evenHBand="0" w:firstRowFirstColumn="0" w:firstRowLastColumn="0" w:lastRowFirstColumn="0" w:lastRowLastColumn="0"/>
                </w:pPr>
              </w:pPrChange>
            </w:pPr>
            <w:ins w:id="585" w:author="Bonnie Jonkman" w:date="2016-03-25T16:08:00Z">
              <w:r w:rsidRPr="00A658CC">
                <w:rPr>
                  <w:color w:val="FFFFFF" w:themeColor="background1"/>
                  <w:sz w:val="18"/>
                  <w:szCs w:val="20"/>
                  <w:rPrChange w:id="586" w:author="Bonnie Jonkman" w:date="2016-03-25T23:31:00Z">
                    <w:rPr/>
                  </w:rPrChange>
                </w:rPr>
                <w:t>Rotational Acceleration</w:t>
              </w:r>
            </w:ins>
          </w:p>
        </w:tc>
      </w:tr>
      <w:tr w:rsidR="00375813" w14:paraId="27775E39" w14:textId="77777777" w:rsidTr="00375813">
        <w:trPr>
          <w:cantSplit/>
          <w:ins w:id="587" w:author="Bonnie Jonkman" w:date="2016-03-25T22:20: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ins w:id="588" w:author="Bonnie Jonkman" w:date="2016-03-25T22:20:00Z"/>
                <w:sz w:val="20"/>
                <w:szCs w:val="20"/>
              </w:rPr>
            </w:pPr>
            <w:ins w:id="589" w:author="Bonnie Jonkman" w:date="2016-03-25T22:21:00Z">
              <w:r>
                <w:rPr>
                  <w:sz w:val="20"/>
                  <w:szCs w:val="20"/>
                </w:rPr>
                <w:t xml:space="preserve">ElastoDyn </w:t>
              </w:r>
            </w:ins>
          </w:p>
        </w:tc>
        <w:tc>
          <w:tcPr>
            <w:tcW w:w="448" w:type="pct"/>
            <w:shd w:val="clear" w:color="auto" w:fill="B8CCE4" w:themeFill="accent1" w:themeFillTint="66"/>
          </w:tcPr>
          <w:p w14:paraId="4C1F4B0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0" w:author="Bonnie Jonkman" w:date="2016-03-25T22:20:00Z"/>
                <w:sz w:val="20"/>
                <w:szCs w:val="20"/>
              </w:rPr>
            </w:pPr>
          </w:p>
        </w:tc>
        <w:tc>
          <w:tcPr>
            <w:tcW w:w="903" w:type="pct"/>
            <w:shd w:val="clear" w:color="auto" w:fill="B8CCE4" w:themeFill="accent1" w:themeFillTint="66"/>
          </w:tcPr>
          <w:p w14:paraId="2D7CE51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1" w:author="Bonnie Jonkman" w:date="2016-03-25T22:20:00Z"/>
                <w:sz w:val="20"/>
                <w:szCs w:val="20"/>
              </w:rPr>
            </w:pPr>
          </w:p>
        </w:tc>
        <w:tc>
          <w:tcPr>
            <w:tcW w:w="308" w:type="pct"/>
            <w:shd w:val="clear" w:color="auto" w:fill="B8CCE4" w:themeFill="accent1" w:themeFillTint="66"/>
          </w:tcPr>
          <w:p w14:paraId="2B6C9C6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2" w:author="Bonnie Jonkman" w:date="2016-03-25T22:20:00Z"/>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3" w:author="Bonnie Jonkman" w:date="2016-03-25T22:20:00Z"/>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4" w:author="Bonnie Jonkman" w:date="2016-03-25T22:20:00Z"/>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5" w:author="Bonnie Jonkman" w:date="2016-03-25T22:20:00Z"/>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6" w:author="Bonnie Jonkman" w:date="2016-03-25T22:20:00Z"/>
                <w:sz w:val="20"/>
                <w:szCs w:val="20"/>
              </w:rPr>
            </w:pPr>
          </w:p>
        </w:tc>
        <w:tc>
          <w:tcPr>
            <w:tcW w:w="308" w:type="pct"/>
            <w:shd w:val="clear" w:color="auto" w:fill="B8CCE4" w:themeFill="accent1" w:themeFillTint="66"/>
          </w:tcPr>
          <w:p w14:paraId="56FD512F"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7" w:author="Bonnie Jonkman" w:date="2016-03-25T22:20:00Z"/>
                <w:sz w:val="20"/>
                <w:szCs w:val="20"/>
              </w:rPr>
            </w:pPr>
          </w:p>
        </w:tc>
        <w:tc>
          <w:tcPr>
            <w:tcW w:w="313" w:type="pct"/>
            <w:shd w:val="clear" w:color="auto" w:fill="B8CCE4" w:themeFill="accent1" w:themeFillTint="66"/>
          </w:tcPr>
          <w:p w14:paraId="4F205C0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598" w:author="Bonnie Jonkman" w:date="2016-03-25T22:20:00Z"/>
                <w:sz w:val="20"/>
                <w:szCs w:val="20"/>
              </w:rPr>
            </w:pPr>
          </w:p>
        </w:tc>
      </w:tr>
      <w:tr w:rsidR="00E40ED8" w14:paraId="11186921" w14:textId="77777777" w:rsidTr="00375813">
        <w:tblPrEx>
          <w:tblW w:w="5000" w:type="pct"/>
          <w:tblPrExChange w:id="599"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600" w:author="Bonnie Jonkman" w:date="2016-03-25T22:21:00Z"/>
          <w:trPrChange w:id="601"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602" w:author="Bonnie Jonkman" w:date="2016-03-25T22:50:00Z">
              <w:tcPr>
                <w:tcW w:w="1683" w:type="pct"/>
                <w:gridSpan w:val="2"/>
              </w:tcPr>
            </w:tcPrChange>
          </w:tcPr>
          <w:p w14:paraId="7FBF9909"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ins w:id="603" w:author="Bonnie Jonkman" w:date="2016-03-25T22:21:00Z"/>
                <w:sz w:val="20"/>
                <w:szCs w:val="20"/>
              </w:rPr>
            </w:pPr>
            <w:ins w:id="604" w:author="Bonnie Jonkman" w:date="2016-03-25T22:21:00Z">
              <w:r w:rsidRPr="000F5694">
                <w:rPr>
                  <w:sz w:val="20"/>
                  <w:szCs w:val="20"/>
                </w:rPr>
                <w:t>ED_BladeLn2Mesh_motion</w:t>
              </w:r>
            </w:ins>
          </w:p>
        </w:tc>
        <w:tc>
          <w:tcPr>
            <w:tcW w:w="448" w:type="pct"/>
            <w:tcPrChange w:id="605" w:author="Bonnie Jonkman" w:date="2016-03-25T22:50:00Z">
              <w:tcPr>
                <w:tcW w:w="386" w:type="pct"/>
                <w:gridSpan w:val="3"/>
              </w:tcPr>
            </w:tcPrChange>
          </w:tcPr>
          <w:p w14:paraId="745EF61D"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06" w:author="Bonnie Jonkman" w:date="2016-03-25T22:21:00Z"/>
                <w:sz w:val="20"/>
                <w:szCs w:val="20"/>
              </w:rPr>
            </w:pPr>
            <w:ins w:id="607" w:author="Bonnie Jonkman" w:date="2016-03-25T22:21:00Z">
              <w:r w:rsidRPr="000F5694">
                <w:rPr>
                  <w:sz w:val="20"/>
                  <w:szCs w:val="20"/>
                </w:rPr>
                <w:t>Line2</w:t>
              </w:r>
            </w:ins>
          </w:p>
        </w:tc>
        <w:tc>
          <w:tcPr>
            <w:tcW w:w="903" w:type="pct"/>
            <w:tcPrChange w:id="608" w:author="Bonnie Jonkman" w:date="2016-03-25T22:50:00Z">
              <w:tcPr>
                <w:tcW w:w="770" w:type="pct"/>
              </w:tcPr>
            </w:tcPrChange>
          </w:tcPr>
          <w:p w14:paraId="7A149C82" w14:textId="2C7E560E" w:rsidR="007A517E" w:rsidRPr="000F5694" w:rsidRDefault="007A517E" w:rsidP="00375813">
            <w:pPr>
              <w:jc w:val="center"/>
              <w:cnfStyle w:val="000000100000" w:firstRow="0" w:lastRow="0" w:firstColumn="0" w:lastColumn="0" w:oddVBand="0" w:evenVBand="0" w:oddHBand="1" w:evenHBand="0" w:firstRowFirstColumn="0" w:firstRowLastColumn="0" w:lastRowFirstColumn="0" w:lastRowLastColumn="0"/>
              <w:rPr>
                <w:ins w:id="609" w:author="Bonnie Jonkman" w:date="2016-03-25T22:21:00Z"/>
                <w:sz w:val="20"/>
                <w:szCs w:val="20"/>
              </w:rPr>
              <w:pPrChange w:id="610" w:author="Bonnie Jonkman" w:date="2016-03-25T22:52:00Z">
                <w:pPr>
                  <w:jc w:val="center"/>
                  <w:cnfStyle w:val="000000100000" w:firstRow="0" w:lastRow="0" w:firstColumn="0" w:lastColumn="0" w:oddVBand="0" w:evenVBand="0" w:oddHBand="1" w:evenHBand="0" w:firstRowFirstColumn="0" w:firstRowLastColumn="0" w:lastRowFirstColumn="0" w:lastRowLastColumn="0"/>
                </w:pPr>
              </w:pPrChange>
            </w:pPr>
            <w:ins w:id="611" w:author="Bonnie Jonkman" w:date="2016-03-25T22:21:00Z">
              <w:r w:rsidRPr="000F5694">
                <w:rPr>
                  <w:sz w:val="20"/>
                  <w:szCs w:val="20"/>
                </w:rPr>
                <w:t>Y</w:t>
              </w:r>
            </w:ins>
            <w:bookmarkStart w:id="612" w:name="_Ref446709827"/>
            <w:ins w:id="613" w:author="Bonnie Jonkman" w:date="2016-03-25T22:51:00Z">
              <w:r w:rsidR="00375813">
                <w:rPr>
                  <w:rStyle w:val="FootnoteReference"/>
                  <w:sz w:val="20"/>
                  <w:szCs w:val="20"/>
                </w:rPr>
                <w:footnoteReference w:id="8"/>
              </w:r>
            </w:ins>
            <w:bookmarkEnd w:id="612"/>
          </w:p>
        </w:tc>
        <w:tc>
          <w:tcPr>
            <w:tcW w:w="308" w:type="pct"/>
            <w:tcPrChange w:id="620" w:author="Bonnie Jonkman" w:date="2016-03-25T22:50:00Z">
              <w:tcPr>
                <w:tcW w:w="308" w:type="pct"/>
              </w:tcPr>
            </w:tcPrChange>
          </w:tcPr>
          <w:p w14:paraId="03C52FAD"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21" w:author="Bonnie Jonkman" w:date="2016-03-25T22:21:00Z"/>
                <w:sz w:val="20"/>
                <w:szCs w:val="20"/>
              </w:rPr>
            </w:pPr>
          </w:p>
        </w:tc>
        <w:tc>
          <w:tcPr>
            <w:tcW w:w="308" w:type="pct"/>
            <w:tcPrChange w:id="622" w:author="Bonnie Jonkman" w:date="2016-03-25T22:50:00Z">
              <w:tcPr>
                <w:tcW w:w="308" w:type="pct"/>
              </w:tcPr>
            </w:tcPrChange>
          </w:tcPr>
          <w:p w14:paraId="3EC2AA7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23" w:author="Bonnie Jonkman" w:date="2016-03-25T22:21:00Z"/>
                <w:sz w:val="20"/>
                <w:szCs w:val="20"/>
              </w:rPr>
            </w:pPr>
          </w:p>
        </w:tc>
        <w:tc>
          <w:tcPr>
            <w:tcW w:w="308" w:type="pct"/>
            <w:tcPrChange w:id="624" w:author="Bonnie Jonkman" w:date="2016-03-25T22:50:00Z">
              <w:tcPr>
                <w:tcW w:w="308" w:type="pct"/>
              </w:tcPr>
            </w:tcPrChange>
          </w:tcPr>
          <w:p w14:paraId="4D13181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25" w:author="Bonnie Jonkman" w:date="2016-03-25T22:21:00Z"/>
                <w:sz w:val="20"/>
                <w:szCs w:val="20"/>
              </w:rPr>
            </w:pPr>
            <w:ins w:id="626" w:author="Bonnie Jonkman" w:date="2016-03-25T22:21:00Z">
              <w:r w:rsidRPr="000F5694">
                <w:rPr>
                  <w:sz w:val="20"/>
                  <w:szCs w:val="20"/>
                </w:rPr>
                <w:t>Out</w:t>
              </w:r>
            </w:ins>
          </w:p>
        </w:tc>
        <w:tc>
          <w:tcPr>
            <w:tcW w:w="308" w:type="pct"/>
            <w:tcPrChange w:id="627" w:author="Bonnie Jonkman" w:date="2016-03-25T22:50:00Z">
              <w:tcPr>
                <w:tcW w:w="308" w:type="pct"/>
              </w:tcPr>
            </w:tcPrChange>
          </w:tcPr>
          <w:p w14:paraId="708FD0F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28" w:author="Bonnie Jonkman" w:date="2016-03-25T22:21:00Z"/>
                <w:sz w:val="20"/>
                <w:szCs w:val="20"/>
              </w:rPr>
            </w:pPr>
            <w:ins w:id="629" w:author="Bonnie Jonkman" w:date="2016-03-25T22:21:00Z">
              <w:r w:rsidRPr="000F5694">
                <w:rPr>
                  <w:sz w:val="20"/>
                  <w:szCs w:val="20"/>
                </w:rPr>
                <w:t>Out</w:t>
              </w:r>
            </w:ins>
          </w:p>
        </w:tc>
        <w:tc>
          <w:tcPr>
            <w:tcW w:w="308" w:type="pct"/>
            <w:tcPrChange w:id="630" w:author="Bonnie Jonkman" w:date="2016-03-25T22:50:00Z">
              <w:tcPr>
                <w:tcW w:w="308" w:type="pct"/>
              </w:tcPr>
            </w:tcPrChange>
          </w:tcPr>
          <w:p w14:paraId="584F9C4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31" w:author="Bonnie Jonkman" w:date="2016-03-25T22:21:00Z"/>
                <w:sz w:val="20"/>
                <w:szCs w:val="20"/>
              </w:rPr>
            </w:pPr>
            <w:ins w:id="632" w:author="Bonnie Jonkman" w:date="2016-03-25T22:21:00Z">
              <w:r w:rsidRPr="000F5694">
                <w:rPr>
                  <w:sz w:val="20"/>
                  <w:szCs w:val="20"/>
                </w:rPr>
                <w:t>Out</w:t>
              </w:r>
            </w:ins>
          </w:p>
        </w:tc>
        <w:tc>
          <w:tcPr>
            <w:tcW w:w="308" w:type="pct"/>
            <w:tcPrChange w:id="633" w:author="Bonnie Jonkman" w:date="2016-03-25T22:50:00Z">
              <w:tcPr>
                <w:tcW w:w="308" w:type="pct"/>
              </w:tcPr>
            </w:tcPrChange>
          </w:tcPr>
          <w:p w14:paraId="012BD4E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34" w:author="Bonnie Jonkman" w:date="2016-03-25T22:21:00Z"/>
                <w:sz w:val="20"/>
                <w:szCs w:val="20"/>
              </w:rPr>
            </w:pPr>
            <w:ins w:id="635" w:author="Bonnie Jonkman" w:date="2016-03-25T22:21:00Z">
              <w:r w:rsidRPr="000F5694">
                <w:rPr>
                  <w:sz w:val="20"/>
                  <w:szCs w:val="20"/>
                </w:rPr>
                <w:t>Out</w:t>
              </w:r>
            </w:ins>
          </w:p>
        </w:tc>
        <w:tc>
          <w:tcPr>
            <w:tcW w:w="313" w:type="pct"/>
            <w:tcPrChange w:id="636" w:author="Bonnie Jonkman" w:date="2016-03-25T22:50:00Z">
              <w:tcPr>
                <w:tcW w:w="313" w:type="pct"/>
              </w:tcPr>
            </w:tcPrChange>
          </w:tcPr>
          <w:p w14:paraId="099415E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37" w:author="Bonnie Jonkman" w:date="2016-03-25T22:21:00Z"/>
                <w:sz w:val="20"/>
                <w:szCs w:val="20"/>
              </w:rPr>
            </w:pPr>
            <w:ins w:id="638" w:author="Bonnie Jonkman" w:date="2016-03-25T22:21:00Z">
              <w:r w:rsidRPr="000F5694">
                <w:rPr>
                  <w:sz w:val="20"/>
                  <w:szCs w:val="20"/>
                </w:rPr>
                <w:t>Out</w:t>
              </w:r>
            </w:ins>
          </w:p>
        </w:tc>
      </w:tr>
      <w:tr w:rsidR="007A517E" w14:paraId="38DB2750" w14:textId="77777777" w:rsidTr="00375813">
        <w:tblPrEx>
          <w:tblW w:w="5000" w:type="pct"/>
          <w:tblPrExChange w:id="639" w:author="Bonnie Jonkman" w:date="2016-03-25T22:50:00Z">
            <w:tblPrEx>
              <w:tblW w:w="5000" w:type="pct"/>
            </w:tblPrEx>
          </w:tblPrExChange>
        </w:tblPrEx>
        <w:trPr>
          <w:cantSplit/>
          <w:ins w:id="640" w:author="Bonnie Jonkman" w:date="2016-03-25T22:23:00Z"/>
          <w:trPrChange w:id="641"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642" w:author="Bonnie Jonkman" w:date="2016-03-25T22:50:00Z">
              <w:tcPr>
                <w:tcW w:w="1683" w:type="pct"/>
                <w:gridSpan w:val="2"/>
              </w:tcPr>
            </w:tcPrChange>
          </w:tcPr>
          <w:p w14:paraId="076DE816" w14:textId="77777777" w:rsidR="007A517E" w:rsidRPr="000F5694" w:rsidRDefault="007A517E" w:rsidP="0044241D">
            <w:pPr>
              <w:rPr>
                <w:ins w:id="643" w:author="Bonnie Jonkman" w:date="2016-03-25T22:23:00Z"/>
                <w:sz w:val="20"/>
                <w:szCs w:val="20"/>
              </w:rPr>
            </w:pPr>
            <w:proofErr w:type="spellStart"/>
            <w:ins w:id="644" w:author="Bonnie Jonkman" w:date="2016-03-25T22:23:00Z">
              <w:r w:rsidRPr="000F5694">
                <w:rPr>
                  <w:sz w:val="20"/>
                  <w:szCs w:val="20"/>
                </w:rPr>
                <w:t>ED_BladePtLoads</w:t>
              </w:r>
              <w:proofErr w:type="spellEnd"/>
            </w:ins>
          </w:p>
        </w:tc>
        <w:tc>
          <w:tcPr>
            <w:tcW w:w="448" w:type="pct"/>
            <w:tcPrChange w:id="645" w:author="Bonnie Jonkman" w:date="2016-03-25T22:50:00Z">
              <w:tcPr>
                <w:tcW w:w="386" w:type="pct"/>
                <w:gridSpan w:val="3"/>
              </w:tcPr>
            </w:tcPrChange>
          </w:tcPr>
          <w:p w14:paraId="1E6D3C7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646" w:author="Bonnie Jonkman" w:date="2016-03-25T22:23:00Z"/>
                <w:sz w:val="20"/>
                <w:szCs w:val="20"/>
              </w:rPr>
            </w:pPr>
            <w:ins w:id="647" w:author="Bonnie Jonkman" w:date="2016-03-25T22:23:00Z">
              <w:r>
                <w:rPr>
                  <w:sz w:val="20"/>
                  <w:szCs w:val="20"/>
                </w:rPr>
                <w:t>Point</w:t>
              </w:r>
            </w:ins>
          </w:p>
        </w:tc>
        <w:tc>
          <w:tcPr>
            <w:tcW w:w="903" w:type="pct"/>
            <w:tcPrChange w:id="648" w:author="Bonnie Jonkman" w:date="2016-03-25T22:50:00Z">
              <w:tcPr>
                <w:tcW w:w="770" w:type="pct"/>
              </w:tcPr>
            </w:tcPrChange>
          </w:tcPr>
          <w:p w14:paraId="5FB50B4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649" w:author="Bonnie Jonkman" w:date="2016-03-25T22:23:00Z"/>
                <w:sz w:val="20"/>
                <w:szCs w:val="20"/>
              </w:rPr>
            </w:pPr>
          </w:p>
        </w:tc>
        <w:tc>
          <w:tcPr>
            <w:tcW w:w="308" w:type="pct"/>
            <w:tcPrChange w:id="650" w:author="Bonnie Jonkman" w:date="2016-03-25T22:50:00Z">
              <w:tcPr>
                <w:tcW w:w="308" w:type="pct"/>
              </w:tcPr>
            </w:tcPrChange>
          </w:tcPr>
          <w:p w14:paraId="3F7E742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651" w:author="Bonnie Jonkman" w:date="2016-03-25T22:23:00Z"/>
                <w:sz w:val="20"/>
                <w:szCs w:val="20"/>
              </w:rPr>
            </w:pPr>
            <w:ins w:id="652" w:author="Bonnie Jonkman" w:date="2016-03-25T22:23:00Z">
              <w:r>
                <w:rPr>
                  <w:sz w:val="20"/>
                  <w:szCs w:val="20"/>
                </w:rPr>
                <w:t>In</w:t>
              </w:r>
            </w:ins>
          </w:p>
        </w:tc>
        <w:tc>
          <w:tcPr>
            <w:tcW w:w="308" w:type="pct"/>
            <w:tcPrChange w:id="653" w:author="Bonnie Jonkman" w:date="2016-03-25T22:50:00Z">
              <w:tcPr>
                <w:tcW w:w="308" w:type="pct"/>
              </w:tcPr>
            </w:tcPrChange>
          </w:tcPr>
          <w:p w14:paraId="713B5322"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654" w:author="Bonnie Jonkman" w:date="2016-03-25T22:23:00Z"/>
                <w:sz w:val="20"/>
                <w:szCs w:val="20"/>
              </w:rPr>
            </w:pPr>
            <w:ins w:id="655" w:author="Bonnie Jonkman" w:date="2016-03-25T22:23:00Z">
              <w:r>
                <w:rPr>
                  <w:sz w:val="20"/>
                  <w:szCs w:val="20"/>
                </w:rPr>
                <w:t>In</w:t>
              </w:r>
            </w:ins>
          </w:p>
        </w:tc>
        <w:tc>
          <w:tcPr>
            <w:tcW w:w="308" w:type="pct"/>
            <w:tcPrChange w:id="656" w:author="Bonnie Jonkman" w:date="2016-03-25T22:50:00Z">
              <w:tcPr>
                <w:tcW w:w="308" w:type="pct"/>
              </w:tcPr>
            </w:tcPrChange>
          </w:tcPr>
          <w:p w14:paraId="0BF1446D"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657" w:author="Bonnie Jonkman" w:date="2016-03-25T22:23:00Z"/>
                <w:sz w:val="20"/>
                <w:szCs w:val="20"/>
              </w:rPr>
            </w:pPr>
          </w:p>
        </w:tc>
        <w:tc>
          <w:tcPr>
            <w:tcW w:w="308" w:type="pct"/>
            <w:tcPrChange w:id="658" w:author="Bonnie Jonkman" w:date="2016-03-25T22:50:00Z">
              <w:tcPr>
                <w:tcW w:w="308" w:type="pct"/>
              </w:tcPr>
            </w:tcPrChange>
          </w:tcPr>
          <w:p w14:paraId="41DAD3D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659" w:author="Bonnie Jonkman" w:date="2016-03-25T22:23:00Z"/>
                <w:sz w:val="20"/>
                <w:szCs w:val="20"/>
              </w:rPr>
            </w:pPr>
          </w:p>
        </w:tc>
        <w:tc>
          <w:tcPr>
            <w:tcW w:w="308" w:type="pct"/>
            <w:tcPrChange w:id="660" w:author="Bonnie Jonkman" w:date="2016-03-25T22:50:00Z">
              <w:tcPr>
                <w:tcW w:w="308" w:type="pct"/>
              </w:tcPr>
            </w:tcPrChange>
          </w:tcPr>
          <w:p w14:paraId="02FE2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661" w:author="Bonnie Jonkman" w:date="2016-03-25T22:23:00Z"/>
                <w:sz w:val="20"/>
                <w:szCs w:val="20"/>
              </w:rPr>
            </w:pPr>
          </w:p>
        </w:tc>
        <w:tc>
          <w:tcPr>
            <w:tcW w:w="308" w:type="pct"/>
            <w:tcPrChange w:id="662" w:author="Bonnie Jonkman" w:date="2016-03-25T22:50:00Z">
              <w:tcPr>
                <w:tcW w:w="308" w:type="pct"/>
              </w:tcPr>
            </w:tcPrChange>
          </w:tcPr>
          <w:p w14:paraId="6BF4C68D"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663" w:author="Bonnie Jonkman" w:date="2016-03-25T22:23:00Z"/>
                <w:sz w:val="20"/>
                <w:szCs w:val="20"/>
              </w:rPr>
            </w:pPr>
          </w:p>
        </w:tc>
        <w:tc>
          <w:tcPr>
            <w:tcW w:w="313" w:type="pct"/>
            <w:tcPrChange w:id="664" w:author="Bonnie Jonkman" w:date="2016-03-25T22:50:00Z">
              <w:tcPr>
                <w:tcW w:w="313" w:type="pct"/>
              </w:tcPr>
            </w:tcPrChange>
          </w:tcPr>
          <w:p w14:paraId="2872029E"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665" w:author="Bonnie Jonkman" w:date="2016-03-25T22:23:00Z"/>
                <w:sz w:val="20"/>
                <w:szCs w:val="20"/>
              </w:rPr>
            </w:pPr>
          </w:p>
        </w:tc>
      </w:tr>
      <w:tr w:rsidR="00E40ED8" w14:paraId="6EAA97A4" w14:textId="77777777" w:rsidTr="00375813">
        <w:tblPrEx>
          <w:tblW w:w="5000" w:type="pct"/>
          <w:tblPrExChange w:id="666"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667" w:author="Bonnie Jonkman" w:date="2016-03-25T22:21:00Z"/>
          <w:trPrChange w:id="668"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669" w:author="Bonnie Jonkman" w:date="2016-03-25T22:50:00Z">
              <w:tcPr>
                <w:tcW w:w="1683" w:type="pct"/>
                <w:gridSpan w:val="2"/>
              </w:tcPr>
            </w:tcPrChange>
          </w:tcPr>
          <w:p w14:paraId="7085D6C9"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ins w:id="670" w:author="Bonnie Jonkman" w:date="2016-03-25T22:21:00Z"/>
                <w:sz w:val="20"/>
                <w:szCs w:val="20"/>
              </w:rPr>
            </w:pPr>
            <w:proofErr w:type="spellStart"/>
            <w:ins w:id="671" w:author="Bonnie Jonkman" w:date="2016-03-25T22:21:00Z">
              <w:r w:rsidRPr="000F5694">
                <w:rPr>
                  <w:sz w:val="20"/>
                  <w:szCs w:val="20"/>
                </w:rPr>
                <w:t>ED_BladeRootMotion</w:t>
              </w:r>
              <w:proofErr w:type="spellEnd"/>
            </w:ins>
          </w:p>
        </w:tc>
        <w:tc>
          <w:tcPr>
            <w:tcW w:w="448" w:type="pct"/>
            <w:tcPrChange w:id="672" w:author="Bonnie Jonkman" w:date="2016-03-25T22:50:00Z">
              <w:tcPr>
                <w:tcW w:w="386" w:type="pct"/>
                <w:gridSpan w:val="3"/>
              </w:tcPr>
            </w:tcPrChange>
          </w:tcPr>
          <w:p w14:paraId="598DE3A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73" w:author="Bonnie Jonkman" w:date="2016-03-25T22:21:00Z"/>
                <w:sz w:val="20"/>
                <w:szCs w:val="20"/>
              </w:rPr>
            </w:pPr>
            <w:ins w:id="674" w:author="Bonnie Jonkman" w:date="2016-03-25T22:21:00Z">
              <w:r w:rsidRPr="000F5694">
                <w:rPr>
                  <w:sz w:val="20"/>
                  <w:szCs w:val="20"/>
                </w:rPr>
                <w:t>Point</w:t>
              </w:r>
            </w:ins>
          </w:p>
        </w:tc>
        <w:tc>
          <w:tcPr>
            <w:tcW w:w="903" w:type="pct"/>
            <w:tcPrChange w:id="675" w:author="Bonnie Jonkman" w:date="2016-03-25T22:50:00Z">
              <w:tcPr>
                <w:tcW w:w="770" w:type="pct"/>
              </w:tcPr>
            </w:tcPrChange>
          </w:tcPr>
          <w:p w14:paraId="33626A4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76" w:author="Bonnie Jonkman" w:date="2016-03-25T22:21:00Z"/>
                <w:sz w:val="20"/>
                <w:szCs w:val="20"/>
              </w:rPr>
            </w:pPr>
          </w:p>
        </w:tc>
        <w:tc>
          <w:tcPr>
            <w:tcW w:w="308" w:type="pct"/>
            <w:tcPrChange w:id="677" w:author="Bonnie Jonkman" w:date="2016-03-25T22:50:00Z">
              <w:tcPr>
                <w:tcW w:w="308" w:type="pct"/>
              </w:tcPr>
            </w:tcPrChange>
          </w:tcPr>
          <w:p w14:paraId="6194415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78" w:author="Bonnie Jonkman" w:date="2016-03-25T22:21:00Z"/>
                <w:sz w:val="20"/>
                <w:szCs w:val="20"/>
              </w:rPr>
            </w:pPr>
          </w:p>
        </w:tc>
        <w:tc>
          <w:tcPr>
            <w:tcW w:w="308" w:type="pct"/>
            <w:tcPrChange w:id="679" w:author="Bonnie Jonkman" w:date="2016-03-25T22:50:00Z">
              <w:tcPr>
                <w:tcW w:w="308" w:type="pct"/>
              </w:tcPr>
            </w:tcPrChange>
          </w:tcPr>
          <w:p w14:paraId="0F9BAA1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80" w:author="Bonnie Jonkman" w:date="2016-03-25T22:21:00Z"/>
                <w:sz w:val="20"/>
                <w:szCs w:val="20"/>
              </w:rPr>
            </w:pPr>
          </w:p>
        </w:tc>
        <w:tc>
          <w:tcPr>
            <w:tcW w:w="308" w:type="pct"/>
            <w:tcPrChange w:id="681" w:author="Bonnie Jonkman" w:date="2016-03-25T22:50:00Z">
              <w:tcPr>
                <w:tcW w:w="308" w:type="pct"/>
              </w:tcPr>
            </w:tcPrChange>
          </w:tcPr>
          <w:p w14:paraId="61D99F2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82" w:author="Bonnie Jonkman" w:date="2016-03-25T22:21:00Z"/>
                <w:sz w:val="20"/>
                <w:szCs w:val="20"/>
              </w:rPr>
            </w:pPr>
            <w:ins w:id="683" w:author="Bonnie Jonkman" w:date="2016-03-25T22:21:00Z">
              <w:r>
                <w:rPr>
                  <w:sz w:val="20"/>
                  <w:szCs w:val="20"/>
                </w:rPr>
                <w:t>Out</w:t>
              </w:r>
            </w:ins>
          </w:p>
        </w:tc>
        <w:tc>
          <w:tcPr>
            <w:tcW w:w="308" w:type="pct"/>
            <w:tcPrChange w:id="684" w:author="Bonnie Jonkman" w:date="2016-03-25T22:50:00Z">
              <w:tcPr>
                <w:tcW w:w="308" w:type="pct"/>
              </w:tcPr>
            </w:tcPrChange>
          </w:tcPr>
          <w:p w14:paraId="74BC8B9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85" w:author="Bonnie Jonkman" w:date="2016-03-25T22:21:00Z"/>
                <w:sz w:val="20"/>
                <w:szCs w:val="20"/>
              </w:rPr>
            </w:pPr>
            <w:ins w:id="686" w:author="Bonnie Jonkman" w:date="2016-03-25T22:21:00Z">
              <w:r>
                <w:rPr>
                  <w:sz w:val="20"/>
                  <w:szCs w:val="20"/>
                </w:rPr>
                <w:t>Out</w:t>
              </w:r>
            </w:ins>
          </w:p>
        </w:tc>
        <w:tc>
          <w:tcPr>
            <w:tcW w:w="308" w:type="pct"/>
            <w:tcPrChange w:id="687" w:author="Bonnie Jonkman" w:date="2016-03-25T22:50:00Z">
              <w:tcPr>
                <w:tcW w:w="308" w:type="pct"/>
              </w:tcPr>
            </w:tcPrChange>
          </w:tcPr>
          <w:p w14:paraId="0043FE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88" w:author="Bonnie Jonkman" w:date="2016-03-25T22:21:00Z"/>
                <w:sz w:val="20"/>
                <w:szCs w:val="20"/>
              </w:rPr>
            </w:pPr>
            <w:ins w:id="689" w:author="Bonnie Jonkman" w:date="2016-03-25T22:21:00Z">
              <w:r>
                <w:rPr>
                  <w:sz w:val="20"/>
                  <w:szCs w:val="20"/>
                </w:rPr>
                <w:t>Out</w:t>
              </w:r>
            </w:ins>
          </w:p>
        </w:tc>
        <w:tc>
          <w:tcPr>
            <w:tcW w:w="308" w:type="pct"/>
            <w:tcPrChange w:id="690" w:author="Bonnie Jonkman" w:date="2016-03-25T22:50:00Z">
              <w:tcPr>
                <w:tcW w:w="308" w:type="pct"/>
              </w:tcPr>
            </w:tcPrChange>
          </w:tcPr>
          <w:p w14:paraId="4B89CAE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91" w:author="Bonnie Jonkman" w:date="2016-03-25T22:21:00Z"/>
                <w:sz w:val="20"/>
                <w:szCs w:val="20"/>
              </w:rPr>
            </w:pPr>
            <w:ins w:id="692" w:author="Bonnie Jonkman" w:date="2016-03-25T22:21:00Z">
              <w:r>
                <w:rPr>
                  <w:sz w:val="20"/>
                  <w:szCs w:val="20"/>
                </w:rPr>
                <w:t>Out</w:t>
              </w:r>
            </w:ins>
          </w:p>
        </w:tc>
        <w:tc>
          <w:tcPr>
            <w:tcW w:w="313" w:type="pct"/>
            <w:tcPrChange w:id="693" w:author="Bonnie Jonkman" w:date="2016-03-25T22:50:00Z">
              <w:tcPr>
                <w:tcW w:w="313" w:type="pct"/>
              </w:tcPr>
            </w:tcPrChange>
          </w:tcPr>
          <w:p w14:paraId="003AE68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694" w:author="Bonnie Jonkman" w:date="2016-03-25T22:21:00Z"/>
                <w:sz w:val="20"/>
                <w:szCs w:val="20"/>
              </w:rPr>
            </w:pPr>
            <w:ins w:id="695" w:author="Bonnie Jonkman" w:date="2016-03-25T22:21:00Z">
              <w:r>
                <w:rPr>
                  <w:sz w:val="20"/>
                  <w:szCs w:val="20"/>
                </w:rPr>
                <w:t>Out</w:t>
              </w:r>
            </w:ins>
          </w:p>
        </w:tc>
      </w:tr>
      <w:tr w:rsidR="007A517E" w14:paraId="61461789" w14:textId="77777777" w:rsidTr="00375813">
        <w:tblPrEx>
          <w:tblW w:w="5000" w:type="pct"/>
          <w:tblPrExChange w:id="696" w:author="Bonnie Jonkman" w:date="2016-03-25T22:50:00Z">
            <w:tblPrEx>
              <w:tblW w:w="5000" w:type="pct"/>
            </w:tblPrEx>
          </w:tblPrExChange>
        </w:tblPrEx>
        <w:trPr>
          <w:cantSplit/>
          <w:ins w:id="697" w:author="Bonnie Jonkman" w:date="2016-03-25T22:24:00Z"/>
          <w:trPrChange w:id="698"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699" w:author="Bonnie Jonkman" w:date="2016-03-25T22:50:00Z">
              <w:tcPr>
                <w:tcW w:w="1683" w:type="pct"/>
                <w:gridSpan w:val="2"/>
              </w:tcPr>
            </w:tcPrChange>
          </w:tcPr>
          <w:p w14:paraId="4721275D" w14:textId="77777777" w:rsidR="007A517E" w:rsidRPr="00A27F24" w:rsidRDefault="007A517E" w:rsidP="0044241D">
            <w:pPr>
              <w:rPr>
                <w:ins w:id="700" w:author="Bonnie Jonkman" w:date="2016-03-25T22:24:00Z"/>
                <w:sz w:val="20"/>
                <w:szCs w:val="20"/>
              </w:rPr>
            </w:pPr>
            <w:proofErr w:type="spellStart"/>
            <w:ins w:id="701" w:author="Bonnie Jonkman" w:date="2016-03-25T22:24:00Z">
              <w:r w:rsidRPr="000F5694">
                <w:rPr>
                  <w:sz w:val="20"/>
                  <w:szCs w:val="20"/>
                </w:rPr>
                <w:t>ED_Hub</w:t>
              </w:r>
              <w:proofErr w:type="spellEnd"/>
            </w:ins>
          </w:p>
        </w:tc>
        <w:tc>
          <w:tcPr>
            <w:tcW w:w="448" w:type="pct"/>
            <w:tcPrChange w:id="702" w:author="Bonnie Jonkman" w:date="2016-03-25T22:50:00Z">
              <w:tcPr>
                <w:tcW w:w="386" w:type="pct"/>
                <w:gridSpan w:val="3"/>
              </w:tcPr>
            </w:tcPrChange>
          </w:tcPr>
          <w:p w14:paraId="5DEFEDCE"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703" w:author="Bonnie Jonkman" w:date="2016-03-25T22:24:00Z"/>
                <w:sz w:val="20"/>
                <w:szCs w:val="20"/>
              </w:rPr>
            </w:pPr>
            <w:ins w:id="704" w:author="Bonnie Jonkman" w:date="2016-03-25T22:24:00Z">
              <w:r>
                <w:rPr>
                  <w:sz w:val="20"/>
                  <w:szCs w:val="20"/>
                </w:rPr>
                <w:t>Point</w:t>
              </w:r>
            </w:ins>
          </w:p>
        </w:tc>
        <w:tc>
          <w:tcPr>
            <w:tcW w:w="903" w:type="pct"/>
            <w:tcPrChange w:id="705" w:author="Bonnie Jonkman" w:date="2016-03-25T22:50:00Z">
              <w:tcPr>
                <w:tcW w:w="770" w:type="pct"/>
              </w:tcPr>
            </w:tcPrChange>
          </w:tcPr>
          <w:p w14:paraId="5882DB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06" w:author="Bonnie Jonkman" w:date="2016-03-25T22:24:00Z"/>
                <w:sz w:val="20"/>
                <w:szCs w:val="20"/>
              </w:rPr>
            </w:pPr>
          </w:p>
        </w:tc>
        <w:tc>
          <w:tcPr>
            <w:tcW w:w="308" w:type="pct"/>
            <w:tcPrChange w:id="707" w:author="Bonnie Jonkman" w:date="2016-03-25T22:50:00Z">
              <w:tcPr>
                <w:tcW w:w="308" w:type="pct"/>
              </w:tcPr>
            </w:tcPrChange>
          </w:tcPr>
          <w:p w14:paraId="2F2E1A7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708" w:author="Bonnie Jonkman" w:date="2016-03-25T22:24:00Z"/>
                <w:sz w:val="20"/>
                <w:szCs w:val="20"/>
              </w:rPr>
            </w:pPr>
            <w:ins w:id="709" w:author="Bonnie Jonkman" w:date="2016-03-25T22:24:00Z">
              <w:r>
                <w:rPr>
                  <w:sz w:val="20"/>
                  <w:szCs w:val="20"/>
                </w:rPr>
                <w:t>In</w:t>
              </w:r>
            </w:ins>
          </w:p>
        </w:tc>
        <w:tc>
          <w:tcPr>
            <w:tcW w:w="308" w:type="pct"/>
            <w:tcPrChange w:id="710" w:author="Bonnie Jonkman" w:date="2016-03-25T22:50:00Z">
              <w:tcPr>
                <w:tcW w:w="308" w:type="pct"/>
              </w:tcPr>
            </w:tcPrChange>
          </w:tcPr>
          <w:p w14:paraId="16B98047"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711" w:author="Bonnie Jonkman" w:date="2016-03-25T22:24:00Z"/>
                <w:sz w:val="20"/>
                <w:szCs w:val="20"/>
              </w:rPr>
            </w:pPr>
            <w:ins w:id="712" w:author="Bonnie Jonkman" w:date="2016-03-25T22:24:00Z">
              <w:r>
                <w:rPr>
                  <w:sz w:val="20"/>
                  <w:szCs w:val="20"/>
                </w:rPr>
                <w:t>In</w:t>
              </w:r>
            </w:ins>
          </w:p>
        </w:tc>
        <w:tc>
          <w:tcPr>
            <w:tcW w:w="308" w:type="pct"/>
            <w:tcPrChange w:id="713" w:author="Bonnie Jonkman" w:date="2016-03-25T22:50:00Z">
              <w:tcPr>
                <w:tcW w:w="308" w:type="pct"/>
              </w:tcPr>
            </w:tcPrChange>
          </w:tcPr>
          <w:p w14:paraId="657AD6BE"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714" w:author="Bonnie Jonkman" w:date="2016-03-25T22:24:00Z"/>
                <w:sz w:val="20"/>
                <w:szCs w:val="20"/>
              </w:rPr>
            </w:pPr>
            <w:ins w:id="715" w:author="Bonnie Jonkman" w:date="2016-03-25T22:24:00Z">
              <w:r>
                <w:rPr>
                  <w:sz w:val="20"/>
                  <w:szCs w:val="20"/>
                </w:rPr>
                <w:t>Out</w:t>
              </w:r>
            </w:ins>
          </w:p>
        </w:tc>
        <w:tc>
          <w:tcPr>
            <w:tcW w:w="308" w:type="pct"/>
            <w:tcPrChange w:id="716" w:author="Bonnie Jonkman" w:date="2016-03-25T22:50:00Z">
              <w:tcPr>
                <w:tcW w:w="308" w:type="pct"/>
              </w:tcPr>
            </w:tcPrChange>
          </w:tcPr>
          <w:p w14:paraId="348D24A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717" w:author="Bonnie Jonkman" w:date="2016-03-25T22:24:00Z"/>
                <w:sz w:val="20"/>
                <w:szCs w:val="20"/>
              </w:rPr>
            </w:pPr>
            <w:ins w:id="718" w:author="Bonnie Jonkman" w:date="2016-03-25T22:24:00Z">
              <w:r>
                <w:rPr>
                  <w:sz w:val="20"/>
                  <w:szCs w:val="20"/>
                </w:rPr>
                <w:t>Out</w:t>
              </w:r>
            </w:ins>
          </w:p>
        </w:tc>
        <w:tc>
          <w:tcPr>
            <w:tcW w:w="308" w:type="pct"/>
            <w:tcPrChange w:id="719" w:author="Bonnie Jonkman" w:date="2016-03-25T22:50:00Z">
              <w:tcPr>
                <w:tcW w:w="308" w:type="pct"/>
              </w:tcPr>
            </w:tcPrChange>
          </w:tcPr>
          <w:p w14:paraId="25C39DD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720" w:author="Bonnie Jonkman" w:date="2016-03-25T22:24:00Z"/>
                <w:sz w:val="20"/>
                <w:szCs w:val="20"/>
              </w:rPr>
            </w:pPr>
            <w:ins w:id="721" w:author="Bonnie Jonkman" w:date="2016-03-25T22:24:00Z">
              <w:r>
                <w:rPr>
                  <w:sz w:val="20"/>
                  <w:szCs w:val="20"/>
                </w:rPr>
                <w:t>Out</w:t>
              </w:r>
            </w:ins>
          </w:p>
        </w:tc>
        <w:tc>
          <w:tcPr>
            <w:tcW w:w="308" w:type="pct"/>
            <w:tcPrChange w:id="722" w:author="Bonnie Jonkman" w:date="2016-03-25T22:50:00Z">
              <w:tcPr>
                <w:tcW w:w="308" w:type="pct"/>
              </w:tcPr>
            </w:tcPrChange>
          </w:tcPr>
          <w:p w14:paraId="5C8A2687"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723" w:author="Bonnie Jonkman" w:date="2016-03-25T22:24:00Z"/>
                <w:sz w:val="20"/>
                <w:szCs w:val="20"/>
              </w:rPr>
            </w:pPr>
            <w:ins w:id="724" w:author="Bonnie Jonkman" w:date="2016-03-25T22:24:00Z">
              <w:r>
                <w:rPr>
                  <w:sz w:val="20"/>
                  <w:szCs w:val="20"/>
                </w:rPr>
                <w:t>Out</w:t>
              </w:r>
            </w:ins>
          </w:p>
        </w:tc>
        <w:tc>
          <w:tcPr>
            <w:tcW w:w="313" w:type="pct"/>
            <w:tcPrChange w:id="725" w:author="Bonnie Jonkman" w:date="2016-03-25T22:50:00Z">
              <w:tcPr>
                <w:tcW w:w="313" w:type="pct"/>
              </w:tcPr>
            </w:tcPrChange>
          </w:tcPr>
          <w:p w14:paraId="3AF4ED7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726" w:author="Bonnie Jonkman" w:date="2016-03-25T22:24:00Z"/>
                <w:sz w:val="20"/>
                <w:szCs w:val="20"/>
              </w:rPr>
            </w:pPr>
            <w:ins w:id="727" w:author="Bonnie Jonkman" w:date="2016-03-25T22:24:00Z">
              <w:r>
                <w:rPr>
                  <w:sz w:val="20"/>
                  <w:szCs w:val="20"/>
                </w:rPr>
                <w:t>Out</w:t>
              </w:r>
            </w:ins>
          </w:p>
        </w:tc>
      </w:tr>
      <w:tr w:rsidR="007A517E" w14:paraId="7F89549E" w14:textId="77777777" w:rsidTr="00375813">
        <w:tblPrEx>
          <w:tblW w:w="5000" w:type="pct"/>
          <w:tblPrExChange w:id="728"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729" w:author="Bonnie Jonkman" w:date="2016-03-25T22:24:00Z"/>
          <w:trPrChange w:id="730"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731" w:author="Bonnie Jonkman" w:date="2016-03-25T22:50:00Z">
              <w:tcPr>
                <w:tcW w:w="1683" w:type="pct"/>
                <w:gridSpan w:val="2"/>
              </w:tcPr>
            </w:tcPrChange>
          </w:tcPr>
          <w:p w14:paraId="5901DCE7"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ins w:id="732" w:author="Bonnie Jonkman" w:date="2016-03-25T22:24:00Z"/>
                <w:sz w:val="20"/>
                <w:szCs w:val="20"/>
              </w:rPr>
            </w:pPr>
            <w:proofErr w:type="spellStart"/>
            <w:ins w:id="733" w:author="Bonnie Jonkman" w:date="2016-03-25T22:24:00Z">
              <w:r w:rsidRPr="000F5694">
                <w:rPr>
                  <w:sz w:val="20"/>
                  <w:szCs w:val="20"/>
                </w:rPr>
                <w:t>ED_Nacelle</w:t>
              </w:r>
              <w:proofErr w:type="spellEnd"/>
            </w:ins>
          </w:p>
        </w:tc>
        <w:tc>
          <w:tcPr>
            <w:tcW w:w="448" w:type="pct"/>
            <w:tcPrChange w:id="734" w:author="Bonnie Jonkman" w:date="2016-03-25T22:50:00Z">
              <w:tcPr>
                <w:tcW w:w="386" w:type="pct"/>
                <w:gridSpan w:val="3"/>
              </w:tcPr>
            </w:tcPrChange>
          </w:tcPr>
          <w:p w14:paraId="3784669B"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735" w:author="Bonnie Jonkman" w:date="2016-03-25T22:24:00Z"/>
                <w:sz w:val="20"/>
                <w:szCs w:val="20"/>
              </w:rPr>
            </w:pPr>
            <w:ins w:id="736" w:author="Bonnie Jonkman" w:date="2016-03-25T22:24:00Z">
              <w:r>
                <w:rPr>
                  <w:sz w:val="20"/>
                  <w:szCs w:val="20"/>
                </w:rPr>
                <w:t>Point</w:t>
              </w:r>
            </w:ins>
          </w:p>
        </w:tc>
        <w:tc>
          <w:tcPr>
            <w:tcW w:w="903" w:type="pct"/>
            <w:tcPrChange w:id="737" w:author="Bonnie Jonkman" w:date="2016-03-25T22:50:00Z">
              <w:tcPr>
                <w:tcW w:w="770" w:type="pct"/>
              </w:tcPr>
            </w:tcPrChange>
          </w:tcPr>
          <w:p w14:paraId="6D61163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38" w:author="Bonnie Jonkman" w:date="2016-03-25T22:24:00Z"/>
                <w:sz w:val="20"/>
                <w:szCs w:val="20"/>
              </w:rPr>
            </w:pPr>
          </w:p>
        </w:tc>
        <w:tc>
          <w:tcPr>
            <w:tcW w:w="308" w:type="pct"/>
            <w:tcPrChange w:id="739" w:author="Bonnie Jonkman" w:date="2016-03-25T22:50:00Z">
              <w:tcPr>
                <w:tcW w:w="308" w:type="pct"/>
              </w:tcPr>
            </w:tcPrChange>
          </w:tcPr>
          <w:p w14:paraId="409ED20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740" w:author="Bonnie Jonkman" w:date="2016-03-25T22:24:00Z"/>
                <w:sz w:val="20"/>
                <w:szCs w:val="20"/>
              </w:rPr>
            </w:pPr>
            <w:ins w:id="741" w:author="Bonnie Jonkman" w:date="2016-03-25T22:24:00Z">
              <w:r>
                <w:rPr>
                  <w:sz w:val="20"/>
                  <w:szCs w:val="20"/>
                </w:rPr>
                <w:t>In</w:t>
              </w:r>
            </w:ins>
          </w:p>
        </w:tc>
        <w:tc>
          <w:tcPr>
            <w:tcW w:w="308" w:type="pct"/>
            <w:tcPrChange w:id="742" w:author="Bonnie Jonkman" w:date="2016-03-25T22:50:00Z">
              <w:tcPr>
                <w:tcW w:w="308" w:type="pct"/>
              </w:tcPr>
            </w:tcPrChange>
          </w:tcPr>
          <w:p w14:paraId="27ECA62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743" w:author="Bonnie Jonkman" w:date="2016-03-25T22:24:00Z"/>
                <w:sz w:val="20"/>
                <w:szCs w:val="20"/>
              </w:rPr>
            </w:pPr>
            <w:ins w:id="744" w:author="Bonnie Jonkman" w:date="2016-03-25T22:24:00Z">
              <w:r>
                <w:rPr>
                  <w:sz w:val="20"/>
                  <w:szCs w:val="20"/>
                </w:rPr>
                <w:t>In</w:t>
              </w:r>
            </w:ins>
          </w:p>
        </w:tc>
        <w:tc>
          <w:tcPr>
            <w:tcW w:w="308" w:type="pct"/>
            <w:tcPrChange w:id="745" w:author="Bonnie Jonkman" w:date="2016-03-25T22:50:00Z">
              <w:tcPr>
                <w:tcW w:w="308" w:type="pct"/>
              </w:tcPr>
            </w:tcPrChange>
          </w:tcPr>
          <w:p w14:paraId="3CAFA5F9"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746" w:author="Bonnie Jonkman" w:date="2016-03-25T22:24:00Z"/>
                <w:sz w:val="20"/>
                <w:szCs w:val="20"/>
              </w:rPr>
            </w:pPr>
            <w:ins w:id="747" w:author="Bonnie Jonkman" w:date="2016-03-25T22:24:00Z">
              <w:r>
                <w:rPr>
                  <w:sz w:val="20"/>
                  <w:szCs w:val="20"/>
                </w:rPr>
                <w:t>Out</w:t>
              </w:r>
            </w:ins>
          </w:p>
        </w:tc>
        <w:tc>
          <w:tcPr>
            <w:tcW w:w="308" w:type="pct"/>
            <w:tcPrChange w:id="748" w:author="Bonnie Jonkman" w:date="2016-03-25T22:50:00Z">
              <w:tcPr>
                <w:tcW w:w="308" w:type="pct"/>
              </w:tcPr>
            </w:tcPrChange>
          </w:tcPr>
          <w:p w14:paraId="397F1FF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749" w:author="Bonnie Jonkman" w:date="2016-03-25T22:24:00Z"/>
                <w:sz w:val="20"/>
                <w:szCs w:val="20"/>
              </w:rPr>
            </w:pPr>
            <w:ins w:id="750" w:author="Bonnie Jonkman" w:date="2016-03-25T22:24:00Z">
              <w:r>
                <w:rPr>
                  <w:sz w:val="20"/>
                  <w:szCs w:val="20"/>
                </w:rPr>
                <w:t>Out</w:t>
              </w:r>
            </w:ins>
          </w:p>
        </w:tc>
        <w:tc>
          <w:tcPr>
            <w:tcW w:w="308" w:type="pct"/>
            <w:tcPrChange w:id="751" w:author="Bonnie Jonkman" w:date="2016-03-25T22:50:00Z">
              <w:tcPr>
                <w:tcW w:w="308" w:type="pct"/>
              </w:tcPr>
            </w:tcPrChange>
          </w:tcPr>
          <w:p w14:paraId="5CF93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752" w:author="Bonnie Jonkman" w:date="2016-03-25T22:24:00Z"/>
                <w:sz w:val="20"/>
                <w:szCs w:val="20"/>
              </w:rPr>
            </w:pPr>
            <w:ins w:id="753" w:author="Bonnie Jonkman" w:date="2016-03-25T22:24:00Z">
              <w:r>
                <w:rPr>
                  <w:sz w:val="20"/>
                  <w:szCs w:val="20"/>
                </w:rPr>
                <w:t>Out</w:t>
              </w:r>
            </w:ins>
          </w:p>
        </w:tc>
        <w:tc>
          <w:tcPr>
            <w:tcW w:w="308" w:type="pct"/>
            <w:tcPrChange w:id="754" w:author="Bonnie Jonkman" w:date="2016-03-25T22:50:00Z">
              <w:tcPr>
                <w:tcW w:w="308" w:type="pct"/>
              </w:tcPr>
            </w:tcPrChange>
          </w:tcPr>
          <w:p w14:paraId="6089BCC4"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755" w:author="Bonnie Jonkman" w:date="2016-03-25T22:24:00Z"/>
                <w:sz w:val="20"/>
                <w:szCs w:val="20"/>
              </w:rPr>
            </w:pPr>
            <w:ins w:id="756" w:author="Bonnie Jonkman" w:date="2016-03-25T22:24:00Z">
              <w:r>
                <w:rPr>
                  <w:sz w:val="20"/>
                  <w:szCs w:val="20"/>
                </w:rPr>
                <w:t>Out</w:t>
              </w:r>
            </w:ins>
          </w:p>
        </w:tc>
        <w:tc>
          <w:tcPr>
            <w:tcW w:w="313" w:type="pct"/>
            <w:tcPrChange w:id="757" w:author="Bonnie Jonkman" w:date="2016-03-25T22:50:00Z">
              <w:tcPr>
                <w:tcW w:w="313" w:type="pct"/>
              </w:tcPr>
            </w:tcPrChange>
          </w:tcPr>
          <w:p w14:paraId="1F1B90A9"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758" w:author="Bonnie Jonkman" w:date="2016-03-25T22:24:00Z"/>
                <w:sz w:val="20"/>
                <w:szCs w:val="20"/>
              </w:rPr>
            </w:pPr>
            <w:ins w:id="759" w:author="Bonnie Jonkman" w:date="2016-03-25T22:24:00Z">
              <w:r>
                <w:rPr>
                  <w:sz w:val="20"/>
                  <w:szCs w:val="20"/>
                </w:rPr>
                <w:t>Out</w:t>
              </w:r>
            </w:ins>
          </w:p>
        </w:tc>
      </w:tr>
      <w:tr w:rsidR="007A517E" w14:paraId="0D468E32" w14:textId="77777777" w:rsidTr="00375813">
        <w:tblPrEx>
          <w:tblW w:w="5000" w:type="pct"/>
          <w:tblPrExChange w:id="760" w:author="Bonnie Jonkman" w:date="2016-03-25T22:50:00Z">
            <w:tblPrEx>
              <w:tblW w:w="5000" w:type="pct"/>
            </w:tblPrEx>
          </w:tblPrExChange>
        </w:tblPrEx>
        <w:trPr>
          <w:cantSplit/>
          <w:ins w:id="761" w:author="Bonnie Jonkman" w:date="2016-03-25T22:24:00Z"/>
          <w:trPrChange w:id="762"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763" w:author="Bonnie Jonkman" w:date="2016-03-25T22:50:00Z">
              <w:tcPr>
                <w:tcW w:w="1683" w:type="pct"/>
                <w:gridSpan w:val="2"/>
              </w:tcPr>
            </w:tcPrChange>
          </w:tcPr>
          <w:p w14:paraId="7E696D90" w14:textId="77777777" w:rsidR="007A517E" w:rsidRPr="000F5694" w:rsidRDefault="007A517E" w:rsidP="0044241D">
            <w:pPr>
              <w:rPr>
                <w:ins w:id="764" w:author="Bonnie Jonkman" w:date="2016-03-25T22:24:00Z"/>
                <w:sz w:val="20"/>
                <w:szCs w:val="20"/>
              </w:rPr>
            </w:pPr>
            <w:ins w:id="765" w:author="Bonnie Jonkman" w:date="2016-03-25T22:24:00Z">
              <w:r w:rsidRPr="000F5694">
                <w:rPr>
                  <w:sz w:val="20"/>
                  <w:szCs w:val="20"/>
                </w:rPr>
                <w:t>ED_TowerLn2Mesh_motion</w:t>
              </w:r>
            </w:ins>
          </w:p>
        </w:tc>
        <w:tc>
          <w:tcPr>
            <w:tcW w:w="448" w:type="pct"/>
            <w:tcPrChange w:id="766" w:author="Bonnie Jonkman" w:date="2016-03-25T22:50:00Z">
              <w:tcPr>
                <w:tcW w:w="386" w:type="pct"/>
                <w:gridSpan w:val="3"/>
              </w:tcPr>
            </w:tcPrChange>
          </w:tcPr>
          <w:p w14:paraId="2D9D320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67" w:author="Bonnie Jonkman" w:date="2016-03-25T22:24:00Z"/>
                <w:sz w:val="20"/>
                <w:szCs w:val="20"/>
              </w:rPr>
            </w:pPr>
            <w:ins w:id="768" w:author="Bonnie Jonkman" w:date="2016-03-25T22:24:00Z">
              <w:r w:rsidRPr="000F5694">
                <w:rPr>
                  <w:sz w:val="20"/>
                  <w:szCs w:val="20"/>
                </w:rPr>
                <w:t>Line2</w:t>
              </w:r>
            </w:ins>
          </w:p>
        </w:tc>
        <w:tc>
          <w:tcPr>
            <w:tcW w:w="903" w:type="pct"/>
            <w:tcPrChange w:id="769" w:author="Bonnie Jonkman" w:date="2016-03-25T22:50:00Z">
              <w:tcPr>
                <w:tcW w:w="770" w:type="pct"/>
              </w:tcPr>
            </w:tcPrChange>
          </w:tcPr>
          <w:p w14:paraId="02946AF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70" w:author="Bonnie Jonkman" w:date="2016-03-25T22:24:00Z"/>
                <w:sz w:val="20"/>
                <w:szCs w:val="20"/>
              </w:rPr>
            </w:pPr>
            <w:ins w:id="771" w:author="Bonnie Jonkman" w:date="2016-03-25T22:24:00Z">
              <w:r w:rsidRPr="000F5694">
                <w:rPr>
                  <w:sz w:val="20"/>
                  <w:szCs w:val="20"/>
                </w:rPr>
                <w:t>Y</w:t>
              </w:r>
            </w:ins>
          </w:p>
        </w:tc>
        <w:tc>
          <w:tcPr>
            <w:tcW w:w="308" w:type="pct"/>
            <w:tcPrChange w:id="772" w:author="Bonnie Jonkman" w:date="2016-03-25T22:50:00Z">
              <w:tcPr>
                <w:tcW w:w="308" w:type="pct"/>
              </w:tcPr>
            </w:tcPrChange>
          </w:tcPr>
          <w:p w14:paraId="12D76ED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73" w:author="Bonnie Jonkman" w:date="2016-03-25T22:24:00Z"/>
                <w:sz w:val="20"/>
                <w:szCs w:val="20"/>
              </w:rPr>
            </w:pPr>
          </w:p>
        </w:tc>
        <w:tc>
          <w:tcPr>
            <w:tcW w:w="308" w:type="pct"/>
            <w:tcPrChange w:id="774" w:author="Bonnie Jonkman" w:date="2016-03-25T22:50:00Z">
              <w:tcPr>
                <w:tcW w:w="308" w:type="pct"/>
              </w:tcPr>
            </w:tcPrChange>
          </w:tcPr>
          <w:p w14:paraId="6DC3753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75" w:author="Bonnie Jonkman" w:date="2016-03-25T22:24:00Z"/>
                <w:sz w:val="20"/>
                <w:szCs w:val="20"/>
              </w:rPr>
            </w:pPr>
          </w:p>
        </w:tc>
        <w:tc>
          <w:tcPr>
            <w:tcW w:w="308" w:type="pct"/>
            <w:tcPrChange w:id="776" w:author="Bonnie Jonkman" w:date="2016-03-25T22:50:00Z">
              <w:tcPr>
                <w:tcW w:w="308" w:type="pct"/>
              </w:tcPr>
            </w:tcPrChange>
          </w:tcPr>
          <w:p w14:paraId="7E7574C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77" w:author="Bonnie Jonkman" w:date="2016-03-25T22:24:00Z"/>
                <w:sz w:val="20"/>
                <w:szCs w:val="20"/>
              </w:rPr>
            </w:pPr>
            <w:ins w:id="778" w:author="Bonnie Jonkman" w:date="2016-03-25T22:24:00Z">
              <w:r w:rsidRPr="000F5694">
                <w:rPr>
                  <w:sz w:val="20"/>
                  <w:szCs w:val="20"/>
                </w:rPr>
                <w:t>Out</w:t>
              </w:r>
            </w:ins>
          </w:p>
        </w:tc>
        <w:tc>
          <w:tcPr>
            <w:tcW w:w="308" w:type="pct"/>
            <w:tcPrChange w:id="779" w:author="Bonnie Jonkman" w:date="2016-03-25T22:50:00Z">
              <w:tcPr>
                <w:tcW w:w="308" w:type="pct"/>
              </w:tcPr>
            </w:tcPrChange>
          </w:tcPr>
          <w:p w14:paraId="7B0F065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80" w:author="Bonnie Jonkman" w:date="2016-03-25T22:24:00Z"/>
                <w:sz w:val="20"/>
                <w:szCs w:val="20"/>
              </w:rPr>
            </w:pPr>
            <w:ins w:id="781" w:author="Bonnie Jonkman" w:date="2016-03-25T22:24:00Z">
              <w:r w:rsidRPr="000F5694">
                <w:rPr>
                  <w:sz w:val="20"/>
                  <w:szCs w:val="20"/>
                </w:rPr>
                <w:t>Out</w:t>
              </w:r>
            </w:ins>
          </w:p>
        </w:tc>
        <w:tc>
          <w:tcPr>
            <w:tcW w:w="308" w:type="pct"/>
            <w:tcPrChange w:id="782" w:author="Bonnie Jonkman" w:date="2016-03-25T22:50:00Z">
              <w:tcPr>
                <w:tcW w:w="308" w:type="pct"/>
              </w:tcPr>
            </w:tcPrChange>
          </w:tcPr>
          <w:p w14:paraId="0A72E2B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83" w:author="Bonnie Jonkman" w:date="2016-03-25T22:24:00Z"/>
                <w:sz w:val="20"/>
                <w:szCs w:val="20"/>
              </w:rPr>
            </w:pPr>
            <w:ins w:id="784" w:author="Bonnie Jonkman" w:date="2016-03-25T22:24:00Z">
              <w:r w:rsidRPr="000F5694">
                <w:rPr>
                  <w:sz w:val="20"/>
                  <w:szCs w:val="20"/>
                </w:rPr>
                <w:t>Out</w:t>
              </w:r>
            </w:ins>
          </w:p>
        </w:tc>
        <w:tc>
          <w:tcPr>
            <w:tcW w:w="308" w:type="pct"/>
            <w:tcPrChange w:id="785" w:author="Bonnie Jonkman" w:date="2016-03-25T22:50:00Z">
              <w:tcPr>
                <w:tcW w:w="308" w:type="pct"/>
              </w:tcPr>
            </w:tcPrChange>
          </w:tcPr>
          <w:p w14:paraId="746F64D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86" w:author="Bonnie Jonkman" w:date="2016-03-25T22:24:00Z"/>
                <w:sz w:val="20"/>
                <w:szCs w:val="20"/>
              </w:rPr>
            </w:pPr>
            <w:ins w:id="787" w:author="Bonnie Jonkman" w:date="2016-03-25T22:24:00Z">
              <w:r w:rsidRPr="000F5694">
                <w:rPr>
                  <w:sz w:val="20"/>
                  <w:szCs w:val="20"/>
                </w:rPr>
                <w:t>Out</w:t>
              </w:r>
            </w:ins>
          </w:p>
        </w:tc>
        <w:tc>
          <w:tcPr>
            <w:tcW w:w="313" w:type="pct"/>
            <w:tcPrChange w:id="788" w:author="Bonnie Jonkman" w:date="2016-03-25T22:50:00Z">
              <w:tcPr>
                <w:tcW w:w="313" w:type="pct"/>
              </w:tcPr>
            </w:tcPrChange>
          </w:tcPr>
          <w:p w14:paraId="707D2D7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789" w:author="Bonnie Jonkman" w:date="2016-03-25T22:24:00Z"/>
                <w:sz w:val="20"/>
                <w:szCs w:val="20"/>
              </w:rPr>
            </w:pPr>
            <w:ins w:id="790" w:author="Bonnie Jonkman" w:date="2016-03-25T22:24:00Z">
              <w:r w:rsidRPr="000F5694">
                <w:rPr>
                  <w:sz w:val="20"/>
                  <w:szCs w:val="20"/>
                </w:rPr>
                <w:t>Out</w:t>
              </w:r>
            </w:ins>
          </w:p>
        </w:tc>
      </w:tr>
      <w:tr w:rsidR="00E40ED8" w14:paraId="463739B4" w14:textId="77777777" w:rsidTr="00375813">
        <w:tblPrEx>
          <w:tblW w:w="5000" w:type="pct"/>
          <w:tblPrExChange w:id="791"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792" w:author="Bonnie Jonkman" w:date="2016-03-25T22:21:00Z"/>
          <w:trPrChange w:id="793"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794" w:author="Bonnie Jonkman" w:date="2016-03-25T22:50:00Z">
              <w:tcPr>
                <w:tcW w:w="1683" w:type="pct"/>
                <w:gridSpan w:val="2"/>
              </w:tcPr>
            </w:tcPrChange>
          </w:tcPr>
          <w:p w14:paraId="21885D2D"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ins w:id="795" w:author="Bonnie Jonkman" w:date="2016-03-25T22:21:00Z"/>
                <w:sz w:val="20"/>
                <w:szCs w:val="20"/>
              </w:rPr>
            </w:pPr>
            <w:proofErr w:type="spellStart"/>
            <w:ins w:id="796" w:author="Bonnie Jonkman" w:date="2016-03-25T22:21:00Z">
              <w:r w:rsidRPr="00A27F24">
                <w:rPr>
                  <w:sz w:val="20"/>
                  <w:szCs w:val="20"/>
                </w:rPr>
                <w:t>ED_TowerPtLoads</w:t>
              </w:r>
              <w:proofErr w:type="spellEnd"/>
            </w:ins>
          </w:p>
        </w:tc>
        <w:tc>
          <w:tcPr>
            <w:tcW w:w="448" w:type="pct"/>
            <w:tcPrChange w:id="797" w:author="Bonnie Jonkman" w:date="2016-03-25T22:50:00Z">
              <w:tcPr>
                <w:tcW w:w="386" w:type="pct"/>
                <w:gridSpan w:val="3"/>
              </w:tcPr>
            </w:tcPrChange>
          </w:tcPr>
          <w:p w14:paraId="076B4D1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798" w:author="Bonnie Jonkman" w:date="2016-03-25T22:21:00Z"/>
                <w:sz w:val="20"/>
                <w:szCs w:val="20"/>
              </w:rPr>
            </w:pPr>
            <w:ins w:id="799" w:author="Bonnie Jonkman" w:date="2016-03-25T22:21:00Z">
              <w:r>
                <w:rPr>
                  <w:sz w:val="20"/>
                  <w:szCs w:val="20"/>
                </w:rPr>
                <w:t>Point</w:t>
              </w:r>
            </w:ins>
          </w:p>
        </w:tc>
        <w:tc>
          <w:tcPr>
            <w:tcW w:w="903" w:type="pct"/>
            <w:tcPrChange w:id="800" w:author="Bonnie Jonkman" w:date="2016-03-25T22:50:00Z">
              <w:tcPr>
                <w:tcW w:w="770" w:type="pct"/>
              </w:tcPr>
            </w:tcPrChange>
          </w:tcPr>
          <w:p w14:paraId="3A79E2C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801" w:author="Bonnie Jonkman" w:date="2016-03-25T22:21:00Z"/>
                <w:sz w:val="20"/>
                <w:szCs w:val="20"/>
              </w:rPr>
            </w:pPr>
          </w:p>
        </w:tc>
        <w:tc>
          <w:tcPr>
            <w:tcW w:w="308" w:type="pct"/>
            <w:tcPrChange w:id="802" w:author="Bonnie Jonkman" w:date="2016-03-25T22:50:00Z">
              <w:tcPr>
                <w:tcW w:w="308" w:type="pct"/>
              </w:tcPr>
            </w:tcPrChange>
          </w:tcPr>
          <w:p w14:paraId="70FD70D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803" w:author="Bonnie Jonkman" w:date="2016-03-25T22:21:00Z"/>
                <w:sz w:val="20"/>
                <w:szCs w:val="20"/>
              </w:rPr>
            </w:pPr>
            <w:ins w:id="804" w:author="Bonnie Jonkman" w:date="2016-03-25T22:21:00Z">
              <w:r>
                <w:rPr>
                  <w:sz w:val="20"/>
                  <w:szCs w:val="20"/>
                </w:rPr>
                <w:t>In</w:t>
              </w:r>
            </w:ins>
          </w:p>
        </w:tc>
        <w:tc>
          <w:tcPr>
            <w:tcW w:w="308" w:type="pct"/>
            <w:tcPrChange w:id="805" w:author="Bonnie Jonkman" w:date="2016-03-25T22:50:00Z">
              <w:tcPr>
                <w:tcW w:w="308" w:type="pct"/>
              </w:tcPr>
            </w:tcPrChange>
          </w:tcPr>
          <w:p w14:paraId="45DFAB3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806" w:author="Bonnie Jonkman" w:date="2016-03-25T22:21:00Z"/>
                <w:sz w:val="20"/>
                <w:szCs w:val="20"/>
              </w:rPr>
            </w:pPr>
            <w:ins w:id="807" w:author="Bonnie Jonkman" w:date="2016-03-25T22:21:00Z">
              <w:r>
                <w:rPr>
                  <w:sz w:val="20"/>
                  <w:szCs w:val="20"/>
                </w:rPr>
                <w:t>In</w:t>
              </w:r>
            </w:ins>
          </w:p>
        </w:tc>
        <w:tc>
          <w:tcPr>
            <w:tcW w:w="308" w:type="pct"/>
            <w:tcPrChange w:id="808" w:author="Bonnie Jonkman" w:date="2016-03-25T22:50:00Z">
              <w:tcPr>
                <w:tcW w:w="308" w:type="pct"/>
              </w:tcPr>
            </w:tcPrChange>
          </w:tcPr>
          <w:p w14:paraId="30B77FF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809" w:author="Bonnie Jonkman" w:date="2016-03-25T22:21:00Z"/>
                <w:sz w:val="20"/>
                <w:szCs w:val="20"/>
              </w:rPr>
            </w:pPr>
          </w:p>
        </w:tc>
        <w:tc>
          <w:tcPr>
            <w:tcW w:w="308" w:type="pct"/>
            <w:tcPrChange w:id="810" w:author="Bonnie Jonkman" w:date="2016-03-25T22:50:00Z">
              <w:tcPr>
                <w:tcW w:w="308" w:type="pct"/>
              </w:tcPr>
            </w:tcPrChange>
          </w:tcPr>
          <w:p w14:paraId="0AB6238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811" w:author="Bonnie Jonkman" w:date="2016-03-25T22:21:00Z"/>
                <w:sz w:val="20"/>
                <w:szCs w:val="20"/>
              </w:rPr>
            </w:pPr>
          </w:p>
        </w:tc>
        <w:tc>
          <w:tcPr>
            <w:tcW w:w="308" w:type="pct"/>
            <w:tcPrChange w:id="812" w:author="Bonnie Jonkman" w:date="2016-03-25T22:50:00Z">
              <w:tcPr>
                <w:tcW w:w="308" w:type="pct"/>
              </w:tcPr>
            </w:tcPrChange>
          </w:tcPr>
          <w:p w14:paraId="087D5C8B"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813" w:author="Bonnie Jonkman" w:date="2016-03-25T22:21:00Z"/>
                <w:sz w:val="20"/>
                <w:szCs w:val="20"/>
              </w:rPr>
            </w:pPr>
          </w:p>
        </w:tc>
        <w:tc>
          <w:tcPr>
            <w:tcW w:w="308" w:type="pct"/>
            <w:tcPrChange w:id="814" w:author="Bonnie Jonkman" w:date="2016-03-25T22:50:00Z">
              <w:tcPr>
                <w:tcW w:w="308" w:type="pct"/>
              </w:tcPr>
            </w:tcPrChange>
          </w:tcPr>
          <w:p w14:paraId="4C53EEF4"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815" w:author="Bonnie Jonkman" w:date="2016-03-25T22:21:00Z"/>
                <w:sz w:val="20"/>
                <w:szCs w:val="20"/>
              </w:rPr>
            </w:pPr>
          </w:p>
        </w:tc>
        <w:tc>
          <w:tcPr>
            <w:tcW w:w="313" w:type="pct"/>
            <w:tcPrChange w:id="816" w:author="Bonnie Jonkman" w:date="2016-03-25T22:50:00Z">
              <w:tcPr>
                <w:tcW w:w="313" w:type="pct"/>
              </w:tcPr>
            </w:tcPrChange>
          </w:tcPr>
          <w:p w14:paraId="4B02D1CB"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ins w:id="817" w:author="Bonnie Jonkman" w:date="2016-03-25T22:21:00Z"/>
                <w:sz w:val="20"/>
                <w:szCs w:val="20"/>
              </w:rPr>
            </w:pPr>
          </w:p>
        </w:tc>
      </w:tr>
      <w:tr w:rsidR="00E40ED8" w14:paraId="53C3565F" w14:textId="77777777" w:rsidTr="00375813">
        <w:tblPrEx>
          <w:tblW w:w="5000" w:type="pct"/>
          <w:tblPrExChange w:id="818" w:author="Bonnie Jonkman" w:date="2016-03-25T22:50:00Z">
            <w:tblPrEx>
              <w:tblW w:w="5000" w:type="pct"/>
            </w:tblPrEx>
          </w:tblPrExChange>
        </w:tblPrEx>
        <w:trPr>
          <w:cantSplit/>
          <w:ins w:id="819" w:author="Bonnie Jonkman" w:date="2016-03-25T22:21:00Z"/>
          <w:trPrChange w:id="820"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821" w:author="Bonnie Jonkman" w:date="2016-03-25T22:50:00Z">
              <w:tcPr>
                <w:tcW w:w="1683" w:type="pct"/>
                <w:gridSpan w:val="2"/>
              </w:tcPr>
            </w:tcPrChange>
          </w:tcPr>
          <w:p w14:paraId="3AD93452" w14:textId="77777777" w:rsidR="007A517E" w:rsidRPr="000F5694" w:rsidRDefault="007A517E" w:rsidP="0044241D">
            <w:pPr>
              <w:rPr>
                <w:ins w:id="822" w:author="Bonnie Jonkman" w:date="2016-03-25T22:21:00Z"/>
                <w:sz w:val="20"/>
                <w:szCs w:val="20"/>
              </w:rPr>
            </w:pPr>
            <w:proofErr w:type="spellStart"/>
            <w:ins w:id="823" w:author="Bonnie Jonkman" w:date="2016-03-25T22:21:00Z">
              <w:r w:rsidRPr="000F5694">
                <w:rPr>
                  <w:sz w:val="20"/>
                  <w:szCs w:val="20"/>
                </w:rPr>
                <w:t>ED_PlatformPtMesh</w:t>
              </w:r>
              <w:proofErr w:type="spellEnd"/>
            </w:ins>
          </w:p>
        </w:tc>
        <w:tc>
          <w:tcPr>
            <w:tcW w:w="448" w:type="pct"/>
            <w:tcPrChange w:id="824" w:author="Bonnie Jonkman" w:date="2016-03-25T22:50:00Z">
              <w:tcPr>
                <w:tcW w:w="386" w:type="pct"/>
                <w:gridSpan w:val="3"/>
              </w:tcPr>
            </w:tcPrChange>
          </w:tcPr>
          <w:p w14:paraId="39B8F69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825" w:author="Bonnie Jonkman" w:date="2016-03-25T22:21:00Z"/>
                <w:sz w:val="20"/>
                <w:szCs w:val="20"/>
              </w:rPr>
            </w:pPr>
            <w:ins w:id="826" w:author="Bonnie Jonkman" w:date="2016-03-25T22:21:00Z">
              <w:r>
                <w:rPr>
                  <w:sz w:val="20"/>
                  <w:szCs w:val="20"/>
                </w:rPr>
                <w:t>Point</w:t>
              </w:r>
            </w:ins>
          </w:p>
        </w:tc>
        <w:tc>
          <w:tcPr>
            <w:tcW w:w="903" w:type="pct"/>
            <w:tcPrChange w:id="827" w:author="Bonnie Jonkman" w:date="2016-03-25T22:50:00Z">
              <w:tcPr>
                <w:tcW w:w="770" w:type="pct"/>
              </w:tcPr>
            </w:tcPrChange>
          </w:tcPr>
          <w:p w14:paraId="07D9FA8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28" w:author="Bonnie Jonkman" w:date="2016-03-25T22:21:00Z"/>
                <w:sz w:val="20"/>
                <w:szCs w:val="20"/>
              </w:rPr>
            </w:pPr>
          </w:p>
        </w:tc>
        <w:tc>
          <w:tcPr>
            <w:tcW w:w="308" w:type="pct"/>
            <w:tcPrChange w:id="829" w:author="Bonnie Jonkman" w:date="2016-03-25T22:50:00Z">
              <w:tcPr>
                <w:tcW w:w="308" w:type="pct"/>
              </w:tcPr>
            </w:tcPrChange>
          </w:tcPr>
          <w:p w14:paraId="506C821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830" w:author="Bonnie Jonkman" w:date="2016-03-25T22:21:00Z"/>
                <w:sz w:val="20"/>
                <w:szCs w:val="20"/>
              </w:rPr>
            </w:pPr>
            <w:ins w:id="831" w:author="Bonnie Jonkman" w:date="2016-03-25T22:21:00Z">
              <w:r>
                <w:rPr>
                  <w:sz w:val="20"/>
                  <w:szCs w:val="20"/>
                </w:rPr>
                <w:t>In</w:t>
              </w:r>
            </w:ins>
          </w:p>
        </w:tc>
        <w:tc>
          <w:tcPr>
            <w:tcW w:w="308" w:type="pct"/>
            <w:tcPrChange w:id="832" w:author="Bonnie Jonkman" w:date="2016-03-25T22:50:00Z">
              <w:tcPr>
                <w:tcW w:w="308" w:type="pct"/>
              </w:tcPr>
            </w:tcPrChange>
          </w:tcPr>
          <w:p w14:paraId="6DC80BB7"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833" w:author="Bonnie Jonkman" w:date="2016-03-25T22:21:00Z"/>
                <w:sz w:val="20"/>
                <w:szCs w:val="20"/>
              </w:rPr>
            </w:pPr>
            <w:ins w:id="834" w:author="Bonnie Jonkman" w:date="2016-03-25T22:21:00Z">
              <w:r>
                <w:rPr>
                  <w:sz w:val="20"/>
                  <w:szCs w:val="20"/>
                </w:rPr>
                <w:t>In</w:t>
              </w:r>
            </w:ins>
          </w:p>
        </w:tc>
        <w:tc>
          <w:tcPr>
            <w:tcW w:w="308" w:type="pct"/>
            <w:tcPrChange w:id="835" w:author="Bonnie Jonkman" w:date="2016-03-25T22:50:00Z">
              <w:tcPr>
                <w:tcW w:w="308" w:type="pct"/>
              </w:tcPr>
            </w:tcPrChange>
          </w:tcPr>
          <w:p w14:paraId="2E76576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836" w:author="Bonnie Jonkman" w:date="2016-03-25T22:21:00Z"/>
                <w:sz w:val="20"/>
                <w:szCs w:val="20"/>
              </w:rPr>
            </w:pPr>
            <w:ins w:id="837" w:author="Bonnie Jonkman" w:date="2016-03-25T22:21:00Z">
              <w:r>
                <w:rPr>
                  <w:sz w:val="20"/>
                  <w:szCs w:val="20"/>
                </w:rPr>
                <w:t>Out</w:t>
              </w:r>
            </w:ins>
          </w:p>
        </w:tc>
        <w:tc>
          <w:tcPr>
            <w:tcW w:w="308" w:type="pct"/>
            <w:tcPrChange w:id="838" w:author="Bonnie Jonkman" w:date="2016-03-25T22:50:00Z">
              <w:tcPr>
                <w:tcW w:w="308" w:type="pct"/>
              </w:tcPr>
            </w:tcPrChange>
          </w:tcPr>
          <w:p w14:paraId="0D02ED4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839" w:author="Bonnie Jonkman" w:date="2016-03-25T22:21:00Z"/>
                <w:sz w:val="20"/>
                <w:szCs w:val="20"/>
              </w:rPr>
            </w:pPr>
            <w:ins w:id="840" w:author="Bonnie Jonkman" w:date="2016-03-25T22:21:00Z">
              <w:r>
                <w:rPr>
                  <w:sz w:val="20"/>
                  <w:szCs w:val="20"/>
                </w:rPr>
                <w:t>Out</w:t>
              </w:r>
            </w:ins>
          </w:p>
        </w:tc>
        <w:tc>
          <w:tcPr>
            <w:tcW w:w="308" w:type="pct"/>
            <w:tcPrChange w:id="841" w:author="Bonnie Jonkman" w:date="2016-03-25T22:50:00Z">
              <w:tcPr>
                <w:tcW w:w="308" w:type="pct"/>
              </w:tcPr>
            </w:tcPrChange>
          </w:tcPr>
          <w:p w14:paraId="445633E8"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842" w:author="Bonnie Jonkman" w:date="2016-03-25T22:21:00Z"/>
                <w:sz w:val="20"/>
                <w:szCs w:val="20"/>
              </w:rPr>
            </w:pPr>
            <w:ins w:id="843" w:author="Bonnie Jonkman" w:date="2016-03-25T22:21:00Z">
              <w:r>
                <w:rPr>
                  <w:sz w:val="20"/>
                  <w:szCs w:val="20"/>
                </w:rPr>
                <w:t>Out</w:t>
              </w:r>
            </w:ins>
          </w:p>
        </w:tc>
        <w:tc>
          <w:tcPr>
            <w:tcW w:w="308" w:type="pct"/>
            <w:tcPrChange w:id="844" w:author="Bonnie Jonkman" w:date="2016-03-25T22:50:00Z">
              <w:tcPr>
                <w:tcW w:w="308" w:type="pct"/>
              </w:tcPr>
            </w:tcPrChange>
          </w:tcPr>
          <w:p w14:paraId="3A122712"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845" w:author="Bonnie Jonkman" w:date="2016-03-25T22:21:00Z"/>
                <w:sz w:val="20"/>
                <w:szCs w:val="20"/>
              </w:rPr>
            </w:pPr>
            <w:ins w:id="846" w:author="Bonnie Jonkman" w:date="2016-03-25T22:21:00Z">
              <w:r>
                <w:rPr>
                  <w:sz w:val="20"/>
                  <w:szCs w:val="20"/>
                </w:rPr>
                <w:t>Out</w:t>
              </w:r>
            </w:ins>
          </w:p>
        </w:tc>
        <w:tc>
          <w:tcPr>
            <w:tcW w:w="313" w:type="pct"/>
            <w:tcPrChange w:id="847" w:author="Bonnie Jonkman" w:date="2016-03-25T22:50:00Z">
              <w:tcPr>
                <w:tcW w:w="313" w:type="pct"/>
              </w:tcPr>
            </w:tcPrChange>
          </w:tcPr>
          <w:p w14:paraId="6571A492"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ins w:id="848" w:author="Bonnie Jonkman" w:date="2016-03-25T22:21:00Z"/>
                <w:sz w:val="20"/>
                <w:szCs w:val="20"/>
              </w:rPr>
            </w:pPr>
            <w:ins w:id="849" w:author="Bonnie Jonkman" w:date="2016-03-25T22:21:00Z">
              <w:r>
                <w:rPr>
                  <w:sz w:val="20"/>
                  <w:szCs w:val="20"/>
                </w:rPr>
                <w:t>Out</w:t>
              </w:r>
            </w:ins>
          </w:p>
        </w:tc>
      </w:tr>
      <w:tr w:rsidR="00765337" w:rsidRPr="000F5694" w14:paraId="5F9B0FA5" w14:textId="77777777" w:rsidTr="000F5694">
        <w:trPr>
          <w:cnfStyle w:val="000000100000" w:firstRow="0" w:lastRow="0" w:firstColumn="0" w:lastColumn="0" w:oddVBand="0" w:evenVBand="0" w:oddHBand="1" w:evenHBand="0" w:firstRowFirstColumn="0" w:firstRowLastColumn="0" w:lastRowFirstColumn="0" w:lastRowLastColumn="0"/>
          <w:cantSplit/>
          <w:trHeight w:val="1240"/>
          <w:ins w:id="850" w:author="Bonnie Jonkman" w:date="2016-03-25T23:33:00Z"/>
        </w:trPr>
        <w:tc>
          <w:tcPr>
            <w:cnfStyle w:val="001000000000" w:firstRow="0" w:lastRow="0" w:firstColumn="1" w:lastColumn="0" w:oddVBand="0" w:evenVBand="0" w:oddHBand="0" w:evenHBand="0" w:firstRowFirstColumn="0" w:firstRowLastColumn="0" w:lastRowFirstColumn="0" w:lastRowLastColumn="0"/>
            <w:tcW w:w="1488" w:type="pct"/>
            <w:shd w:val="clear" w:color="auto" w:fill="4F81BD" w:themeFill="accent1"/>
          </w:tcPr>
          <w:p w14:paraId="1A77DB90" w14:textId="77777777" w:rsidR="00765337" w:rsidRPr="000F5694" w:rsidRDefault="00765337" w:rsidP="000F5694">
            <w:pPr>
              <w:jc w:val="center"/>
              <w:rPr>
                <w:ins w:id="851" w:author="Bonnie Jonkman" w:date="2016-03-25T23:33:00Z"/>
                <w:color w:val="FFFFFF" w:themeColor="background1"/>
                <w:sz w:val="20"/>
                <w:szCs w:val="20"/>
              </w:rPr>
            </w:pPr>
          </w:p>
        </w:tc>
        <w:tc>
          <w:tcPr>
            <w:tcW w:w="448" w:type="pct"/>
            <w:shd w:val="clear" w:color="auto" w:fill="4F81BD" w:themeFill="accent1"/>
          </w:tcPr>
          <w:p w14:paraId="032EF583" w14:textId="77777777" w:rsidR="00765337" w:rsidRPr="000F5694" w:rsidRDefault="00765337" w:rsidP="000F5694">
            <w:pPr>
              <w:jc w:val="center"/>
              <w:cnfStyle w:val="000000100000" w:firstRow="0" w:lastRow="0" w:firstColumn="0" w:lastColumn="0" w:oddVBand="0" w:evenVBand="0" w:oddHBand="1" w:evenHBand="0" w:firstRowFirstColumn="0" w:firstRowLastColumn="0" w:lastRowFirstColumn="0" w:lastRowLastColumn="0"/>
              <w:rPr>
                <w:ins w:id="852" w:author="Bonnie Jonkman" w:date="2016-03-25T23:33:00Z"/>
                <w:color w:val="FFFFFF" w:themeColor="background1"/>
                <w:sz w:val="20"/>
                <w:szCs w:val="20"/>
              </w:rPr>
            </w:pPr>
          </w:p>
        </w:tc>
        <w:tc>
          <w:tcPr>
            <w:tcW w:w="903" w:type="pct"/>
            <w:shd w:val="clear" w:color="auto" w:fill="4F81BD" w:themeFill="accent1"/>
          </w:tcPr>
          <w:p w14:paraId="3B8D6008" w14:textId="77777777" w:rsidR="00765337" w:rsidRPr="000F5694" w:rsidRDefault="00765337" w:rsidP="000F5694">
            <w:pPr>
              <w:jc w:val="center"/>
              <w:cnfStyle w:val="000000100000" w:firstRow="0" w:lastRow="0" w:firstColumn="0" w:lastColumn="0" w:oddVBand="0" w:evenVBand="0" w:oddHBand="1" w:evenHBand="0" w:firstRowFirstColumn="0" w:firstRowLastColumn="0" w:lastRowFirstColumn="0" w:lastRowLastColumn="0"/>
              <w:rPr>
                <w:ins w:id="853" w:author="Bonnie Jonkman" w:date="2016-03-25T23:33:00Z"/>
                <w:color w:val="FFFFFF" w:themeColor="background1"/>
                <w:sz w:val="20"/>
                <w:szCs w:val="20"/>
              </w:rPr>
            </w:pPr>
          </w:p>
        </w:tc>
        <w:tc>
          <w:tcPr>
            <w:tcW w:w="308" w:type="pct"/>
            <w:shd w:val="clear" w:color="auto" w:fill="4F81BD" w:themeFill="accent1"/>
            <w:textDirection w:val="btLr"/>
            <w:vAlign w:val="center"/>
          </w:tcPr>
          <w:p w14:paraId="39A9EAA6" w14:textId="77777777" w:rsidR="00765337" w:rsidRPr="000F5694" w:rsidRDefault="00765337" w:rsidP="000F5694">
            <w:pPr>
              <w:ind w:left="115" w:right="115"/>
              <w:cnfStyle w:val="000000100000" w:firstRow="0" w:lastRow="0" w:firstColumn="0" w:lastColumn="0" w:oddVBand="0" w:evenVBand="0" w:oddHBand="1" w:evenHBand="0" w:firstRowFirstColumn="0" w:firstRowLastColumn="0" w:lastRowFirstColumn="0" w:lastRowLastColumn="0"/>
              <w:rPr>
                <w:ins w:id="854" w:author="Bonnie Jonkman" w:date="2016-03-25T23:33:00Z"/>
                <w:color w:val="FFFFFF" w:themeColor="background1"/>
                <w:sz w:val="18"/>
                <w:szCs w:val="20"/>
              </w:rPr>
            </w:pPr>
            <w:ins w:id="855" w:author="Bonnie Jonkman" w:date="2016-03-25T23:33:00Z">
              <w:r w:rsidRPr="000F5694">
                <w:rPr>
                  <w:color w:val="FFFFFF" w:themeColor="background1"/>
                  <w:sz w:val="18"/>
                  <w:szCs w:val="20"/>
                </w:rPr>
                <w:t>Force</w:t>
              </w:r>
            </w:ins>
          </w:p>
        </w:tc>
        <w:tc>
          <w:tcPr>
            <w:tcW w:w="308" w:type="pct"/>
            <w:shd w:val="clear" w:color="auto" w:fill="4F81BD" w:themeFill="accent1"/>
            <w:textDirection w:val="btLr"/>
            <w:vAlign w:val="center"/>
          </w:tcPr>
          <w:p w14:paraId="469BC7AF" w14:textId="77777777" w:rsidR="00765337" w:rsidRPr="000F5694" w:rsidRDefault="00765337" w:rsidP="000F5694">
            <w:pPr>
              <w:ind w:left="115" w:right="115"/>
              <w:cnfStyle w:val="000000100000" w:firstRow="0" w:lastRow="0" w:firstColumn="0" w:lastColumn="0" w:oddVBand="0" w:evenVBand="0" w:oddHBand="1" w:evenHBand="0" w:firstRowFirstColumn="0" w:firstRowLastColumn="0" w:lastRowFirstColumn="0" w:lastRowLastColumn="0"/>
              <w:rPr>
                <w:ins w:id="856" w:author="Bonnie Jonkman" w:date="2016-03-25T23:33:00Z"/>
                <w:color w:val="FFFFFF" w:themeColor="background1"/>
                <w:sz w:val="18"/>
                <w:szCs w:val="20"/>
              </w:rPr>
            </w:pPr>
            <w:ins w:id="857" w:author="Bonnie Jonkman" w:date="2016-03-25T23:33:00Z">
              <w:r w:rsidRPr="000F5694">
                <w:rPr>
                  <w:color w:val="FFFFFF" w:themeColor="background1"/>
                  <w:sz w:val="18"/>
                  <w:szCs w:val="20"/>
                </w:rPr>
                <w:t>Moment</w:t>
              </w:r>
            </w:ins>
          </w:p>
        </w:tc>
        <w:tc>
          <w:tcPr>
            <w:tcW w:w="308" w:type="pct"/>
            <w:shd w:val="clear" w:color="auto" w:fill="4F81BD" w:themeFill="accent1"/>
            <w:textDirection w:val="btLr"/>
            <w:vAlign w:val="center"/>
          </w:tcPr>
          <w:p w14:paraId="61485532" w14:textId="77777777" w:rsidR="00765337" w:rsidRPr="000F5694" w:rsidRDefault="00765337" w:rsidP="000F5694">
            <w:pPr>
              <w:ind w:left="115" w:right="115"/>
              <w:cnfStyle w:val="000000100000" w:firstRow="0" w:lastRow="0" w:firstColumn="0" w:lastColumn="0" w:oddVBand="0" w:evenVBand="0" w:oddHBand="1" w:evenHBand="0" w:firstRowFirstColumn="0" w:firstRowLastColumn="0" w:lastRowFirstColumn="0" w:lastRowLastColumn="0"/>
              <w:rPr>
                <w:ins w:id="858" w:author="Bonnie Jonkman" w:date="2016-03-25T23:33:00Z"/>
                <w:color w:val="FFFFFF" w:themeColor="background1"/>
                <w:sz w:val="18"/>
                <w:szCs w:val="20"/>
              </w:rPr>
            </w:pPr>
            <w:ins w:id="859" w:author="Bonnie Jonkman" w:date="2016-03-25T23:33:00Z">
              <w:r w:rsidRPr="000F5694">
                <w:rPr>
                  <w:color w:val="FFFFFF" w:themeColor="background1"/>
                  <w:sz w:val="18"/>
                  <w:szCs w:val="20"/>
                </w:rPr>
                <w:t>Orientation</w:t>
              </w:r>
            </w:ins>
          </w:p>
        </w:tc>
        <w:tc>
          <w:tcPr>
            <w:tcW w:w="308" w:type="pct"/>
            <w:shd w:val="clear" w:color="auto" w:fill="4F81BD" w:themeFill="accent1"/>
            <w:textDirection w:val="btLr"/>
            <w:vAlign w:val="center"/>
          </w:tcPr>
          <w:p w14:paraId="2EF94A17" w14:textId="77777777" w:rsidR="00765337" w:rsidRPr="000F5694" w:rsidRDefault="00765337" w:rsidP="000F5694">
            <w:pPr>
              <w:ind w:left="115" w:right="115"/>
              <w:cnfStyle w:val="000000100000" w:firstRow="0" w:lastRow="0" w:firstColumn="0" w:lastColumn="0" w:oddVBand="0" w:evenVBand="0" w:oddHBand="1" w:evenHBand="0" w:firstRowFirstColumn="0" w:firstRowLastColumn="0" w:lastRowFirstColumn="0" w:lastRowLastColumn="0"/>
              <w:rPr>
                <w:ins w:id="860" w:author="Bonnie Jonkman" w:date="2016-03-25T23:33:00Z"/>
                <w:color w:val="FFFFFF" w:themeColor="background1"/>
                <w:sz w:val="18"/>
                <w:szCs w:val="20"/>
              </w:rPr>
            </w:pPr>
            <w:ins w:id="861" w:author="Bonnie Jonkman" w:date="2016-03-25T23:33:00Z">
              <w:r w:rsidRPr="000F5694">
                <w:rPr>
                  <w:color w:val="FFFFFF" w:themeColor="background1"/>
                  <w:sz w:val="18"/>
                  <w:szCs w:val="20"/>
                </w:rPr>
                <w:t>Translational Velocity</w:t>
              </w:r>
            </w:ins>
          </w:p>
        </w:tc>
        <w:tc>
          <w:tcPr>
            <w:tcW w:w="308" w:type="pct"/>
            <w:shd w:val="clear" w:color="auto" w:fill="4F81BD" w:themeFill="accent1"/>
            <w:textDirection w:val="btLr"/>
            <w:vAlign w:val="center"/>
          </w:tcPr>
          <w:p w14:paraId="2C9C0F8D" w14:textId="77777777" w:rsidR="00765337" w:rsidRPr="000F5694" w:rsidRDefault="00765337" w:rsidP="000F5694">
            <w:pPr>
              <w:ind w:left="115" w:right="115"/>
              <w:cnfStyle w:val="000000100000" w:firstRow="0" w:lastRow="0" w:firstColumn="0" w:lastColumn="0" w:oddVBand="0" w:evenVBand="0" w:oddHBand="1" w:evenHBand="0" w:firstRowFirstColumn="0" w:firstRowLastColumn="0" w:lastRowFirstColumn="0" w:lastRowLastColumn="0"/>
              <w:rPr>
                <w:ins w:id="862" w:author="Bonnie Jonkman" w:date="2016-03-25T23:33:00Z"/>
                <w:color w:val="FFFFFF" w:themeColor="background1"/>
                <w:sz w:val="18"/>
                <w:szCs w:val="20"/>
              </w:rPr>
            </w:pPr>
            <w:ins w:id="863" w:author="Bonnie Jonkman" w:date="2016-03-25T23:33:00Z">
              <w:r w:rsidRPr="000F5694">
                <w:rPr>
                  <w:color w:val="FFFFFF" w:themeColor="background1"/>
                  <w:sz w:val="18"/>
                  <w:szCs w:val="20"/>
                </w:rPr>
                <w:t>Rotational Velocity</w:t>
              </w:r>
            </w:ins>
          </w:p>
        </w:tc>
        <w:tc>
          <w:tcPr>
            <w:tcW w:w="308" w:type="pct"/>
            <w:shd w:val="clear" w:color="auto" w:fill="4F81BD" w:themeFill="accent1"/>
            <w:textDirection w:val="btLr"/>
            <w:vAlign w:val="center"/>
          </w:tcPr>
          <w:p w14:paraId="7A0D5ABA" w14:textId="77777777" w:rsidR="00765337" w:rsidRPr="000F5694" w:rsidRDefault="00765337" w:rsidP="000F5694">
            <w:pPr>
              <w:ind w:left="115" w:right="115"/>
              <w:cnfStyle w:val="000000100000" w:firstRow="0" w:lastRow="0" w:firstColumn="0" w:lastColumn="0" w:oddVBand="0" w:evenVBand="0" w:oddHBand="1" w:evenHBand="0" w:firstRowFirstColumn="0" w:firstRowLastColumn="0" w:lastRowFirstColumn="0" w:lastRowLastColumn="0"/>
              <w:rPr>
                <w:ins w:id="864" w:author="Bonnie Jonkman" w:date="2016-03-25T23:33:00Z"/>
                <w:color w:val="FFFFFF" w:themeColor="background1"/>
                <w:sz w:val="18"/>
                <w:szCs w:val="20"/>
              </w:rPr>
            </w:pPr>
            <w:ins w:id="865" w:author="Bonnie Jonkman" w:date="2016-03-25T23:33:00Z">
              <w:r w:rsidRPr="000F5694">
                <w:rPr>
                  <w:color w:val="FFFFFF" w:themeColor="background1"/>
                  <w:sz w:val="18"/>
                  <w:szCs w:val="20"/>
                </w:rPr>
                <w:t>Translational Acceleration</w:t>
              </w:r>
            </w:ins>
          </w:p>
        </w:tc>
        <w:tc>
          <w:tcPr>
            <w:tcW w:w="313" w:type="pct"/>
            <w:shd w:val="clear" w:color="auto" w:fill="4F81BD" w:themeFill="accent1"/>
            <w:textDirection w:val="btLr"/>
            <w:vAlign w:val="center"/>
          </w:tcPr>
          <w:p w14:paraId="6D5E8ED9" w14:textId="77777777" w:rsidR="00765337" w:rsidRPr="000F5694" w:rsidRDefault="00765337" w:rsidP="000F5694">
            <w:pPr>
              <w:ind w:left="115" w:right="115"/>
              <w:cnfStyle w:val="000000100000" w:firstRow="0" w:lastRow="0" w:firstColumn="0" w:lastColumn="0" w:oddVBand="0" w:evenVBand="0" w:oddHBand="1" w:evenHBand="0" w:firstRowFirstColumn="0" w:firstRowLastColumn="0" w:lastRowFirstColumn="0" w:lastRowLastColumn="0"/>
              <w:rPr>
                <w:ins w:id="866" w:author="Bonnie Jonkman" w:date="2016-03-25T23:33:00Z"/>
                <w:color w:val="FFFFFF" w:themeColor="background1"/>
                <w:sz w:val="18"/>
                <w:szCs w:val="20"/>
              </w:rPr>
            </w:pPr>
            <w:ins w:id="867" w:author="Bonnie Jonkman" w:date="2016-03-25T23:33:00Z">
              <w:r w:rsidRPr="000F5694">
                <w:rPr>
                  <w:color w:val="FFFFFF" w:themeColor="background1"/>
                  <w:sz w:val="18"/>
                  <w:szCs w:val="20"/>
                </w:rPr>
                <w:t>Rotational Acceleration</w:t>
              </w:r>
            </w:ins>
          </w:p>
        </w:tc>
      </w:tr>
      <w:tr w:rsidR="00E40ED8" w14:paraId="41D69691" w14:textId="77777777" w:rsidTr="00375813">
        <w:tblPrEx>
          <w:tblW w:w="5000" w:type="pct"/>
          <w:tblPrExChange w:id="868" w:author="Bonnie Jonkman" w:date="2016-03-25T22:50:00Z">
            <w:tblPrEx>
              <w:tblW w:w="5000" w:type="pct"/>
            </w:tblPrEx>
          </w:tblPrExChange>
        </w:tblPrEx>
        <w:trPr>
          <w:cantSplit/>
          <w:ins w:id="869" w:author="Bonnie Jonkman" w:date="2016-03-25T22:21:00Z"/>
          <w:trPrChange w:id="870"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871" w:author="Bonnie Jonkman" w:date="2016-03-25T22:50:00Z">
              <w:tcPr>
                <w:tcW w:w="1683" w:type="pct"/>
                <w:gridSpan w:val="2"/>
                <w:shd w:val="clear" w:color="auto" w:fill="B8CCE4" w:themeFill="accent1" w:themeFillTint="66"/>
              </w:tcPr>
            </w:tcPrChange>
          </w:tcPr>
          <w:p w14:paraId="123DE16E" w14:textId="55EE883A" w:rsidR="007A517E" w:rsidRPr="000F5694" w:rsidRDefault="007A517E" w:rsidP="0044241D">
            <w:pPr>
              <w:rPr>
                <w:ins w:id="872" w:author="Bonnie Jonkman" w:date="2016-03-25T22:21:00Z"/>
                <w:sz w:val="20"/>
                <w:szCs w:val="20"/>
              </w:rPr>
            </w:pPr>
            <w:bookmarkStart w:id="873" w:name="_GoBack"/>
            <w:bookmarkEnd w:id="873"/>
            <w:ins w:id="874" w:author="Bonnie Jonkman" w:date="2016-03-25T22:21:00Z">
              <w:r>
                <w:rPr>
                  <w:sz w:val="20"/>
                  <w:szCs w:val="20"/>
                </w:rPr>
                <w:t xml:space="preserve">BeamDyn </w:t>
              </w:r>
            </w:ins>
          </w:p>
        </w:tc>
        <w:tc>
          <w:tcPr>
            <w:tcW w:w="448" w:type="pct"/>
            <w:shd w:val="clear" w:color="auto" w:fill="B8CCE4" w:themeFill="accent1" w:themeFillTint="66"/>
            <w:tcPrChange w:id="875" w:author="Bonnie Jonkman" w:date="2016-03-25T22:50:00Z">
              <w:tcPr>
                <w:tcW w:w="386" w:type="pct"/>
                <w:gridSpan w:val="3"/>
                <w:shd w:val="clear" w:color="auto" w:fill="B8CCE4" w:themeFill="accent1" w:themeFillTint="66"/>
              </w:tcPr>
            </w:tcPrChange>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76" w:author="Bonnie Jonkman" w:date="2016-03-25T22:21:00Z"/>
                <w:sz w:val="20"/>
                <w:szCs w:val="20"/>
              </w:rPr>
            </w:pPr>
          </w:p>
        </w:tc>
        <w:tc>
          <w:tcPr>
            <w:tcW w:w="903" w:type="pct"/>
            <w:shd w:val="clear" w:color="auto" w:fill="B8CCE4" w:themeFill="accent1" w:themeFillTint="66"/>
            <w:tcPrChange w:id="877" w:author="Bonnie Jonkman" w:date="2016-03-25T22:50:00Z">
              <w:tcPr>
                <w:tcW w:w="770" w:type="pct"/>
                <w:shd w:val="clear" w:color="auto" w:fill="B8CCE4" w:themeFill="accent1" w:themeFillTint="66"/>
              </w:tcPr>
            </w:tcPrChange>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78" w:author="Bonnie Jonkman" w:date="2016-03-25T22:21:00Z"/>
                <w:sz w:val="20"/>
                <w:szCs w:val="20"/>
              </w:rPr>
            </w:pPr>
          </w:p>
        </w:tc>
        <w:tc>
          <w:tcPr>
            <w:tcW w:w="308" w:type="pct"/>
            <w:shd w:val="clear" w:color="auto" w:fill="B8CCE4" w:themeFill="accent1" w:themeFillTint="66"/>
            <w:tcPrChange w:id="879" w:author="Bonnie Jonkman" w:date="2016-03-25T22:50:00Z">
              <w:tcPr>
                <w:tcW w:w="308" w:type="pct"/>
                <w:shd w:val="clear" w:color="auto" w:fill="B8CCE4" w:themeFill="accent1" w:themeFillTint="66"/>
              </w:tcPr>
            </w:tcPrChange>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80" w:author="Bonnie Jonkman" w:date="2016-03-25T22:21:00Z"/>
                <w:sz w:val="20"/>
                <w:szCs w:val="20"/>
              </w:rPr>
            </w:pPr>
          </w:p>
        </w:tc>
        <w:tc>
          <w:tcPr>
            <w:tcW w:w="308" w:type="pct"/>
            <w:shd w:val="clear" w:color="auto" w:fill="B8CCE4" w:themeFill="accent1" w:themeFillTint="66"/>
            <w:tcPrChange w:id="881" w:author="Bonnie Jonkman" w:date="2016-03-25T22:50:00Z">
              <w:tcPr>
                <w:tcW w:w="308" w:type="pct"/>
                <w:shd w:val="clear" w:color="auto" w:fill="B8CCE4" w:themeFill="accent1" w:themeFillTint="66"/>
              </w:tcPr>
            </w:tcPrChange>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82" w:author="Bonnie Jonkman" w:date="2016-03-25T22:21:00Z"/>
                <w:sz w:val="20"/>
                <w:szCs w:val="20"/>
              </w:rPr>
            </w:pPr>
          </w:p>
        </w:tc>
        <w:tc>
          <w:tcPr>
            <w:tcW w:w="308" w:type="pct"/>
            <w:shd w:val="clear" w:color="auto" w:fill="B8CCE4" w:themeFill="accent1" w:themeFillTint="66"/>
            <w:tcPrChange w:id="883" w:author="Bonnie Jonkman" w:date="2016-03-25T22:50:00Z">
              <w:tcPr>
                <w:tcW w:w="308" w:type="pct"/>
                <w:shd w:val="clear" w:color="auto" w:fill="B8CCE4" w:themeFill="accent1" w:themeFillTint="66"/>
              </w:tcPr>
            </w:tcPrChange>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84" w:author="Bonnie Jonkman" w:date="2016-03-25T22:21:00Z"/>
                <w:sz w:val="20"/>
                <w:szCs w:val="20"/>
              </w:rPr>
            </w:pPr>
          </w:p>
        </w:tc>
        <w:tc>
          <w:tcPr>
            <w:tcW w:w="308" w:type="pct"/>
            <w:shd w:val="clear" w:color="auto" w:fill="B8CCE4" w:themeFill="accent1" w:themeFillTint="66"/>
            <w:tcPrChange w:id="885" w:author="Bonnie Jonkman" w:date="2016-03-25T22:50:00Z">
              <w:tcPr>
                <w:tcW w:w="308" w:type="pct"/>
                <w:shd w:val="clear" w:color="auto" w:fill="B8CCE4" w:themeFill="accent1" w:themeFillTint="66"/>
              </w:tcPr>
            </w:tcPrChange>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86" w:author="Bonnie Jonkman" w:date="2016-03-25T22:21:00Z"/>
                <w:sz w:val="20"/>
                <w:szCs w:val="20"/>
              </w:rPr>
            </w:pPr>
          </w:p>
        </w:tc>
        <w:tc>
          <w:tcPr>
            <w:tcW w:w="308" w:type="pct"/>
            <w:shd w:val="clear" w:color="auto" w:fill="B8CCE4" w:themeFill="accent1" w:themeFillTint="66"/>
            <w:tcPrChange w:id="887" w:author="Bonnie Jonkman" w:date="2016-03-25T22:50:00Z">
              <w:tcPr>
                <w:tcW w:w="308" w:type="pct"/>
                <w:shd w:val="clear" w:color="auto" w:fill="B8CCE4" w:themeFill="accent1" w:themeFillTint="66"/>
              </w:tcPr>
            </w:tcPrChange>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88" w:author="Bonnie Jonkman" w:date="2016-03-25T22:21:00Z"/>
                <w:sz w:val="20"/>
                <w:szCs w:val="20"/>
              </w:rPr>
            </w:pPr>
          </w:p>
        </w:tc>
        <w:tc>
          <w:tcPr>
            <w:tcW w:w="308" w:type="pct"/>
            <w:shd w:val="clear" w:color="auto" w:fill="B8CCE4" w:themeFill="accent1" w:themeFillTint="66"/>
            <w:tcPrChange w:id="889" w:author="Bonnie Jonkman" w:date="2016-03-25T22:50:00Z">
              <w:tcPr>
                <w:tcW w:w="308" w:type="pct"/>
                <w:shd w:val="clear" w:color="auto" w:fill="B8CCE4" w:themeFill="accent1" w:themeFillTint="66"/>
              </w:tcPr>
            </w:tcPrChange>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90" w:author="Bonnie Jonkman" w:date="2016-03-25T22:21:00Z"/>
                <w:sz w:val="20"/>
                <w:szCs w:val="20"/>
              </w:rPr>
            </w:pPr>
          </w:p>
        </w:tc>
        <w:tc>
          <w:tcPr>
            <w:tcW w:w="313" w:type="pct"/>
            <w:shd w:val="clear" w:color="auto" w:fill="B8CCE4" w:themeFill="accent1" w:themeFillTint="66"/>
            <w:tcPrChange w:id="891" w:author="Bonnie Jonkman" w:date="2016-03-25T22:50:00Z">
              <w:tcPr>
                <w:tcW w:w="313" w:type="pct"/>
                <w:shd w:val="clear" w:color="auto" w:fill="B8CCE4" w:themeFill="accent1" w:themeFillTint="66"/>
              </w:tcPr>
            </w:tcPrChange>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892" w:author="Bonnie Jonkman" w:date="2016-03-25T22:21:00Z"/>
                <w:sz w:val="20"/>
                <w:szCs w:val="20"/>
              </w:rPr>
            </w:pPr>
          </w:p>
        </w:tc>
      </w:tr>
      <w:tr w:rsidR="00375813" w14:paraId="7492E52C" w14:textId="384099FF" w:rsidTr="00375813">
        <w:trPr>
          <w:cnfStyle w:val="000000100000" w:firstRow="0" w:lastRow="0" w:firstColumn="0" w:lastColumn="0" w:oddVBand="0" w:evenVBand="0" w:oddHBand="1" w:evenHBand="0" w:firstRowFirstColumn="0" w:firstRowLastColumn="0" w:lastRowFirstColumn="0" w:lastRowLastColumn="0"/>
          <w:cantSplit/>
          <w:ins w:id="893" w:author="Bonnie Jonkman" w:date="2016-03-25T15:21:00Z"/>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A27F24" w:rsidRDefault="007A517E" w:rsidP="009C339C">
            <w:pPr>
              <w:rPr>
                <w:ins w:id="894" w:author="Bonnie Jonkman" w:date="2016-03-25T15:21:00Z"/>
                <w:sz w:val="20"/>
                <w:szCs w:val="20"/>
                <w:rPrChange w:id="895" w:author="Bonnie Jonkman" w:date="2016-03-25T21:57:00Z">
                  <w:rPr>
                    <w:ins w:id="896" w:author="Bonnie Jonkman" w:date="2016-03-25T15:21:00Z"/>
                  </w:rPr>
                </w:rPrChange>
              </w:rPr>
              <w:pPrChange w:id="897" w:author="Bonnie Jonkman" w:date="2016-03-25T16:11:00Z">
                <w:pPr/>
              </w:pPrChange>
            </w:pPr>
            <w:proofErr w:type="spellStart"/>
            <w:ins w:id="898" w:author="Bonnie Jonkman" w:date="2016-03-25T21:28:00Z">
              <w:r w:rsidRPr="00A27F24">
                <w:rPr>
                  <w:sz w:val="20"/>
                  <w:szCs w:val="20"/>
                  <w:rPrChange w:id="899" w:author="Bonnie Jonkman" w:date="2016-03-25T21:57:00Z">
                    <w:rPr/>
                  </w:rPrChange>
                </w:rPr>
                <w:t>BD_BldMotion</w:t>
              </w:r>
            </w:ins>
            <w:proofErr w:type="spellEnd"/>
          </w:p>
        </w:tc>
        <w:tc>
          <w:tcPr>
            <w:tcW w:w="448" w:type="pct"/>
          </w:tcPr>
          <w:p w14:paraId="4BC235B3" w14:textId="1FC23AE8"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00" w:author="Bonnie Jonkman" w:date="2016-03-25T15:21:00Z"/>
                <w:sz w:val="20"/>
                <w:szCs w:val="20"/>
                <w:rPrChange w:id="901" w:author="Bonnie Jonkman" w:date="2016-03-25T21:57:00Z">
                  <w:rPr>
                    <w:ins w:id="902" w:author="Bonnie Jonkman" w:date="2016-03-25T15:21:00Z"/>
                  </w:rPr>
                </w:rPrChange>
              </w:rPr>
              <w:pPrChange w:id="903" w:author="Bonnie Jonkman" w:date="2016-03-25T16:11:00Z">
                <w:pPr>
                  <w:cnfStyle w:val="000000100000" w:firstRow="0" w:lastRow="0" w:firstColumn="0" w:lastColumn="0" w:oddVBand="0" w:evenVBand="0" w:oddHBand="1" w:evenHBand="0" w:firstRowFirstColumn="0" w:firstRowLastColumn="0" w:lastRowFirstColumn="0" w:lastRowLastColumn="0"/>
                </w:pPr>
              </w:pPrChange>
            </w:pPr>
            <w:ins w:id="904" w:author="Bonnie Jonkman" w:date="2016-03-25T21:33:00Z">
              <w:r w:rsidRPr="00A27F24">
                <w:rPr>
                  <w:sz w:val="20"/>
                  <w:szCs w:val="20"/>
                  <w:rPrChange w:id="905" w:author="Bonnie Jonkman" w:date="2016-03-25T21:57:00Z">
                    <w:rPr>
                      <w:sz w:val="20"/>
                      <w:szCs w:val="20"/>
                    </w:rPr>
                  </w:rPrChange>
                </w:rPr>
                <w:t>Line2</w:t>
              </w:r>
            </w:ins>
          </w:p>
        </w:tc>
        <w:tc>
          <w:tcPr>
            <w:tcW w:w="903" w:type="pct"/>
          </w:tcPr>
          <w:p w14:paraId="35071902" w14:textId="6071CE73" w:rsidR="007A517E" w:rsidRPr="00A27F24" w:rsidRDefault="007A517E" w:rsidP="00375813">
            <w:pPr>
              <w:jc w:val="center"/>
              <w:cnfStyle w:val="000000100000" w:firstRow="0" w:lastRow="0" w:firstColumn="0" w:lastColumn="0" w:oddVBand="0" w:evenVBand="0" w:oddHBand="1" w:evenHBand="0" w:firstRowFirstColumn="0" w:firstRowLastColumn="0" w:lastRowFirstColumn="0" w:lastRowLastColumn="0"/>
              <w:rPr>
                <w:ins w:id="906" w:author="Bonnie Jonkman" w:date="2016-03-25T21:39:00Z"/>
                <w:sz w:val="20"/>
                <w:szCs w:val="20"/>
                <w:rPrChange w:id="907" w:author="Bonnie Jonkman" w:date="2016-03-25T21:57:00Z">
                  <w:rPr>
                    <w:ins w:id="908" w:author="Bonnie Jonkman" w:date="2016-03-25T21:39:00Z"/>
                    <w:sz w:val="18"/>
                    <w:szCs w:val="20"/>
                  </w:rPr>
                </w:rPrChange>
              </w:rPr>
              <w:pPrChange w:id="909" w:author="Bonnie Jonkman" w:date="2016-03-25T22:55:00Z">
                <w:pPr>
                  <w:jc w:val="center"/>
                  <w:cnfStyle w:val="000000100000" w:firstRow="0" w:lastRow="0" w:firstColumn="0" w:lastColumn="0" w:oddVBand="0" w:evenVBand="0" w:oddHBand="1" w:evenHBand="0" w:firstRowFirstColumn="0" w:firstRowLastColumn="0" w:lastRowFirstColumn="0" w:lastRowLastColumn="0"/>
                </w:pPr>
              </w:pPrChange>
            </w:pPr>
            <w:ins w:id="910" w:author="Bonnie Jonkman" w:date="2016-03-25T21:41:00Z">
              <w:r w:rsidRPr="00A27F24">
                <w:rPr>
                  <w:sz w:val="20"/>
                  <w:szCs w:val="20"/>
                  <w:rPrChange w:id="911" w:author="Bonnie Jonkman" w:date="2016-03-25T21:57:00Z">
                    <w:rPr>
                      <w:sz w:val="18"/>
                      <w:szCs w:val="20"/>
                    </w:rPr>
                  </w:rPrChange>
                </w:rPr>
                <w:t>Y</w:t>
              </w:r>
            </w:ins>
            <w:ins w:id="912" w:author="Bonnie Jonkman" w:date="2016-03-25T22:54:00Z">
              <w:r w:rsidR="00375813" w:rsidRPr="00375813">
                <w:rPr>
                  <w:sz w:val="20"/>
                  <w:szCs w:val="20"/>
                  <w:vertAlign w:val="superscript"/>
                  <w:rPrChange w:id="913" w:author="Bonnie Jonkman" w:date="2016-03-25T22:55:00Z">
                    <w:rPr>
                      <w:sz w:val="20"/>
                      <w:szCs w:val="20"/>
                    </w:rPr>
                  </w:rPrChange>
                </w:rPr>
                <w:fldChar w:fldCharType="begin"/>
              </w:r>
              <w:r w:rsidR="00375813" w:rsidRPr="00375813">
                <w:rPr>
                  <w:sz w:val="20"/>
                  <w:szCs w:val="20"/>
                  <w:vertAlign w:val="superscript"/>
                  <w:rPrChange w:id="914" w:author="Bonnie Jonkman" w:date="2016-03-25T22:55:00Z">
                    <w:rPr>
                      <w:sz w:val="20"/>
                      <w:szCs w:val="20"/>
                    </w:rPr>
                  </w:rPrChange>
                </w:rPr>
                <w:instrText xml:space="preserve"> NOTEREF _Ref446709827 \h </w:instrText>
              </w:r>
              <w:r w:rsidR="00375813" w:rsidRPr="00375813">
                <w:rPr>
                  <w:sz w:val="20"/>
                  <w:szCs w:val="20"/>
                  <w:vertAlign w:val="superscript"/>
                  <w:rPrChange w:id="915" w:author="Bonnie Jonkman" w:date="2016-03-25T22:55:00Z">
                    <w:rPr>
                      <w:sz w:val="20"/>
                      <w:szCs w:val="20"/>
                    </w:rPr>
                  </w:rPrChange>
                </w:rPr>
              </w:r>
            </w:ins>
            <w:r w:rsidR="00375813">
              <w:rPr>
                <w:sz w:val="20"/>
                <w:szCs w:val="20"/>
                <w:vertAlign w:val="superscript"/>
              </w:rPr>
              <w:instrText xml:space="preserve"> \* MERGEFORMAT </w:instrText>
            </w:r>
            <w:r w:rsidR="00375813" w:rsidRPr="00375813">
              <w:rPr>
                <w:sz w:val="20"/>
                <w:szCs w:val="20"/>
                <w:vertAlign w:val="superscript"/>
                <w:rPrChange w:id="916" w:author="Bonnie Jonkman" w:date="2016-03-25T22:55:00Z">
                  <w:rPr>
                    <w:sz w:val="20"/>
                    <w:szCs w:val="20"/>
                  </w:rPr>
                </w:rPrChange>
              </w:rPr>
              <w:fldChar w:fldCharType="separate"/>
            </w:r>
            <w:ins w:id="917" w:author="Bonnie Jonkman" w:date="2016-03-25T22:54:00Z">
              <w:r w:rsidR="00375813" w:rsidRPr="00375813">
                <w:rPr>
                  <w:sz w:val="20"/>
                  <w:szCs w:val="20"/>
                  <w:vertAlign w:val="superscript"/>
                  <w:rPrChange w:id="918" w:author="Bonnie Jonkman" w:date="2016-03-25T22:55:00Z">
                    <w:rPr>
                      <w:sz w:val="20"/>
                      <w:szCs w:val="20"/>
                    </w:rPr>
                  </w:rPrChange>
                </w:rPr>
                <w:t>§§</w:t>
              </w:r>
              <w:r w:rsidR="00375813" w:rsidRPr="00375813">
                <w:rPr>
                  <w:sz w:val="20"/>
                  <w:szCs w:val="20"/>
                  <w:vertAlign w:val="superscript"/>
                  <w:rPrChange w:id="919" w:author="Bonnie Jonkman" w:date="2016-03-25T22:55:00Z">
                    <w:rPr>
                      <w:sz w:val="20"/>
                      <w:szCs w:val="20"/>
                    </w:rPr>
                  </w:rPrChange>
                </w:rPr>
                <w:fldChar w:fldCharType="end"/>
              </w:r>
            </w:ins>
          </w:p>
        </w:tc>
        <w:tc>
          <w:tcPr>
            <w:tcW w:w="308" w:type="pct"/>
          </w:tcPr>
          <w:p w14:paraId="7E464062" w14:textId="0B96E924"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20" w:author="Bonnie Jonkman" w:date="2016-03-25T15:24:00Z"/>
                <w:sz w:val="20"/>
                <w:szCs w:val="20"/>
                <w:rPrChange w:id="921" w:author="Bonnie Jonkman" w:date="2016-03-25T21:57:00Z">
                  <w:rPr>
                    <w:ins w:id="922" w:author="Bonnie Jonkman" w:date="2016-03-25T15:24:00Z"/>
                  </w:rPr>
                </w:rPrChange>
              </w:rPr>
              <w:pPrChange w:id="923" w:author="Bonnie Jonkman" w:date="2016-03-25T16:11:00Z">
                <w:pPr>
                  <w:cnfStyle w:val="000000100000" w:firstRow="0" w:lastRow="0" w:firstColumn="0" w:lastColumn="0" w:oddVBand="0" w:evenVBand="0" w:oddHBand="1" w:evenHBand="0" w:firstRowFirstColumn="0" w:firstRowLastColumn="0" w:lastRowFirstColumn="0" w:lastRowLastColumn="0"/>
                </w:pPr>
              </w:pPrChange>
            </w:pPr>
          </w:p>
        </w:tc>
        <w:tc>
          <w:tcPr>
            <w:tcW w:w="308" w:type="pct"/>
          </w:tcPr>
          <w:p w14:paraId="6820DB59" w14:textId="0281146D"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24" w:author="Bonnie Jonkman" w:date="2016-03-25T15:24:00Z"/>
                <w:sz w:val="20"/>
                <w:szCs w:val="20"/>
                <w:rPrChange w:id="925" w:author="Bonnie Jonkman" w:date="2016-03-25T21:57:00Z">
                  <w:rPr>
                    <w:ins w:id="926" w:author="Bonnie Jonkman" w:date="2016-03-25T15:24:00Z"/>
                  </w:rPr>
                </w:rPrChange>
              </w:rPr>
              <w:pPrChange w:id="927" w:author="Bonnie Jonkman" w:date="2016-03-25T16:11:00Z">
                <w:pPr>
                  <w:cnfStyle w:val="000000100000" w:firstRow="0" w:lastRow="0" w:firstColumn="0" w:lastColumn="0" w:oddVBand="0" w:evenVBand="0" w:oddHBand="1" w:evenHBand="0" w:firstRowFirstColumn="0" w:firstRowLastColumn="0" w:lastRowFirstColumn="0" w:lastRowLastColumn="0"/>
                </w:pPr>
              </w:pPrChange>
            </w:pPr>
          </w:p>
        </w:tc>
        <w:tc>
          <w:tcPr>
            <w:tcW w:w="308" w:type="pct"/>
          </w:tcPr>
          <w:p w14:paraId="4F8BC6D0" w14:textId="6318FFF8"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28" w:author="Bonnie Jonkman" w:date="2016-03-25T15:24:00Z"/>
                <w:sz w:val="20"/>
                <w:szCs w:val="20"/>
                <w:rPrChange w:id="929" w:author="Bonnie Jonkman" w:date="2016-03-25T21:57:00Z">
                  <w:rPr>
                    <w:ins w:id="930" w:author="Bonnie Jonkman" w:date="2016-03-25T15:24:00Z"/>
                  </w:rPr>
                </w:rPrChange>
              </w:rPr>
              <w:pPrChange w:id="931" w:author="Bonnie Jonkman" w:date="2016-03-25T16:11:00Z">
                <w:pPr>
                  <w:cnfStyle w:val="000000100000" w:firstRow="0" w:lastRow="0" w:firstColumn="0" w:lastColumn="0" w:oddVBand="0" w:evenVBand="0" w:oddHBand="1" w:evenHBand="0" w:firstRowFirstColumn="0" w:firstRowLastColumn="0" w:lastRowFirstColumn="0" w:lastRowLastColumn="0"/>
                </w:pPr>
              </w:pPrChange>
            </w:pPr>
            <w:ins w:id="932" w:author="Bonnie Jonkman" w:date="2016-03-25T21:42:00Z">
              <w:r w:rsidRPr="00A27F24">
                <w:rPr>
                  <w:sz w:val="20"/>
                  <w:szCs w:val="20"/>
                  <w:rPrChange w:id="933" w:author="Bonnie Jonkman" w:date="2016-03-25T21:57:00Z">
                    <w:rPr>
                      <w:sz w:val="18"/>
                      <w:szCs w:val="20"/>
                    </w:rPr>
                  </w:rPrChange>
                </w:rPr>
                <w:t>Out</w:t>
              </w:r>
            </w:ins>
          </w:p>
        </w:tc>
        <w:tc>
          <w:tcPr>
            <w:tcW w:w="308" w:type="pct"/>
          </w:tcPr>
          <w:p w14:paraId="4056FF77" w14:textId="78BFFF24"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34" w:author="Bonnie Jonkman" w:date="2016-03-25T15:24:00Z"/>
                <w:sz w:val="20"/>
                <w:szCs w:val="20"/>
                <w:rPrChange w:id="935" w:author="Bonnie Jonkman" w:date="2016-03-25T21:57:00Z">
                  <w:rPr>
                    <w:ins w:id="936" w:author="Bonnie Jonkman" w:date="2016-03-25T15:24:00Z"/>
                  </w:rPr>
                </w:rPrChange>
              </w:rPr>
              <w:pPrChange w:id="937" w:author="Bonnie Jonkman" w:date="2016-03-25T16:11:00Z">
                <w:pPr>
                  <w:cnfStyle w:val="000000100000" w:firstRow="0" w:lastRow="0" w:firstColumn="0" w:lastColumn="0" w:oddVBand="0" w:evenVBand="0" w:oddHBand="1" w:evenHBand="0" w:firstRowFirstColumn="0" w:firstRowLastColumn="0" w:lastRowFirstColumn="0" w:lastRowLastColumn="0"/>
                </w:pPr>
              </w:pPrChange>
            </w:pPr>
            <w:ins w:id="938" w:author="Bonnie Jonkman" w:date="2016-03-25T21:36:00Z">
              <w:r w:rsidRPr="00A27F24">
                <w:rPr>
                  <w:sz w:val="20"/>
                  <w:szCs w:val="20"/>
                  <w:rPrChange w:id="939" w:author="Bonnie Jonkman" w:date="2016-03-25T21:57:00Z">
                    <w:rPr>
                      <w:sz w:val="18"/>
                      <w:szCs w:val="20"/>
                    </w:rPr>
                  </w:rPrChange>
                </w:rPr>
                <w:t>Out</w:t>
              </w:r>
            </w:ins>
          </w:p>
        </w:tc>
        <w:tc>
          <w:tcPr>
            <w:tcW w:w="308" w:type="pct"/>
          </w:tcPr>
          <w:p w14:paraId="64935344" w14:textId="7D82598E"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40" w:author="Bonnie Jonkman" w:date="2016-03-25T15:24:00Z"/>
                <w:sz w:val="20"/>
                <w:szCs w:val="20"/>
                <w:rPrChange w:id="941" w:author="Bonnie Jonkman" w:date="2016-03-25T21:57:00Z">
                  <w:rPr>
                    <w:ins w:id="942" w:author="Bonnie Jonkman" w:date="2016-03-25T15:24:00Z"/>
                  </w:rPr>
                </w:rPrChange>
              </w:rPr>
              <w:pPrChange w:id="943" w:author="Bonnie Jonkman" w:date="2016-03-25T16:11:00Z">
                <w:pPr>
                  <w:cnfStyle w:val="000000100000" w:firstRow="0" w:lastRow="0" w:firstColumn="0" w:lastColumn="0" w:oddVBand="0" w:evenVBand="0" w:oddHBand="1" w:evenHBand="0" w:firstRowFirstColumn="0" w:firstRowLastColumn="0" w:lastRowFirstColumn="0" w:lastRowLastColumn="0"/>
                </w:pPr>
              </w:pPrChange>
            </w:pPr>
            <w:ins w:id="944" w:author="Bonnie Jonkman" w:date="2016-03-25T21:36:00Z">
              <w:r w:rsidRPr="00A27F24">
                <w:rPr>
                  <w:sz w:val="20"/>
                  <w:szCs w:val="20"/>
                  <w:rPrChange w:id="945" w:author="Bonnie Jonkman" w:date="2016-03-25T21:57:00Z">
                    <w:rPr>
                      <w:sz w:val="18"/>
                      <w:szCs w:val="20"/>
                    </w:rPr>
                  </w:rPrChange>
                </w:rPr>
                <w:t>Out</w:t>
              </w:r>
            </w:ins>
          </w:p>
        </w:tc>
        <w:tc>
          <w:tcPr>
            <w:tcW w:w="308" w:type="pct"/>
          </w:tcPr>
          <w:p w14:paraId="02EE4C25" w14:textId="65A3226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46" w:author="Bonnie Jonkman" w:date="2016-03-25T15:24:00Z"/>
                <w:sz w:val="20"/>
                <w:szCs w:val="20"/>
                <w:rPrChange w:id="947" w:author="Bonnie Jonkman" w:date="2016-03-25T21:57:00Z">
                  <w:rPr>
                    <w:ins w:id="948" w:author="Bonnie Jonkman" w:date="2016-03-25T15:24:00Z"/>
                  </w:rPr>
                </w:rPrChange>
              </w:rPr>
              <w:pPrChange w:id="949" w:author="Bonnie Jonkman" w:date="2016-03-25T16:11:00Z">
                <w:pPr>
                  <w:cnfStyle w:val="000000100000" w:firstRow="0" w:lastRow="0" w:firstColumn="0" w:lastColumn="0" w:oddVBand="0" w:evenVBand="0" w:oddHBand="1" w:evenHBand="0" w:firstRowFirstColumn="0" w:firstRowLastColumn="0" w:lastRowFirstColumn="0" w:lastRowLastColumn="0"/>
                </w:pPr>
              </w:pPrChange>
            </w:pPr>
            <w:ins w:id="950" w:author="Bonnie Jonkman" w:date="2016-03-25T21:36:00Z">
              <w:r w:rsidRPr="00A27F24">
                <w:rPr>
                  <w:sz w:val="20"/>
                  <w:szCs w:val="20"/>
                  <w:rPrChange w:id="951" w:author="Bonnie Jonkman" w:date="2016-03-25T21:57:00Z">
                    <w:rPr>
                      <w:sz w:val="18"/>
                      <w:szCs w:val="20"/>
                    </w:rPr>
                  </w:rPrChange>
                </w:rPr>
                <w:t>Out</w:t>
              </w:r>
            </w:ins>
          </w:p>
        </w:tc>
        <w:tc>
          <w:tcPr>
            <w:tcW w:w="313" w:type="pct"/>
          </w:tcPr>
          <w:p w14:paraId="2160AACC" w14:textId="42C4A840"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52" w:author="Bonnie Jonkman" w:date="2016-03-25T15:24:00Z"/>
                <w:sz w:val="20"/>
                <w:szCs w:val="20"/>
                <w:rPrChange w:id="953" w:author="Bonnie Jonkman" w:date="2016-03-25T21:57:00Z">
                  <w:rPr>
                    <w:ins w:id="954" w:author="Bonnie Jonkman" w:date="2016-03-25T15:24:00Z"/>
                  </w:rPr>
                </w:rPrChange>
              </w:rPr>
              <w:pPrChange w:id="955" w:author="Bonnie Jonkman" w:date="2016-03-25T16:11:00Z">
                <w:pPr>
                  <w:cnfStyle w:val="000000100000" w:firstRow="0" w:lastRow="0" w:firstColumn="0" w:lastColumn="0" w:oddVBand="0" w:evenVBand="0" w:oddHBand="1" w:evenHBand="0" w:firstRowFirstColumn="0" w:firstRowLastColumn="0" w:lastRowFirstColumn="0" w:lastRowLastColumn="0"/>
                </w:pPr>
              </w:pPrChange>
            </w:pPr>
            <w:ins w:id="956" w:author="Bonnie Jonkman" w:date="2016-03-25T21:36:00Z">
              <w:r w:rsidRPr="00A27F24">
                <w:rPr>
                  <w:sz w:val="20"/>
                  <w:szCs w:val="20"/>
                  <w:rPrChange w:id="957" w:author="Bonnie Jonkman" w:date="2016-03-25T21:57:00Z">
                    <w:rPr>
                      <w:sz w:val="18"/>
                      <w:szCs w:val="20"/>
                    </w:rPr>
                  </w:rPrChange>
                </w:rPr>
                <w:t>Out</w:t>
              </w:r>
            </w:ins>
          </w:p>
        </w:tc>
      </w:tr>
      <w:tr w:rsidR="00375813" w14:paraId="0476AB2F" w14:textId="77777777" w:rsidTr="00375813">
        <w:trPr>
          <w:cantSplit/>
          <w:ins w:id="958" w:author="Bonnie Jonkman" w:date="2016-03-25T22:06:00Z"/>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ins w:id="959" w:author="Bonnie Jonkman" w:date="2016-03-25T22:06:00Z"/>
                <w:sz w:val="20"/>
                <w:szCs w:val="20"/>
                <w:rPrChange w:id="960" w:author="Bonnie Jonkman" w:date="2016-03-25T22:05:00Z">
                  <w:rPr>
                    <w:ins w:id="961" w:author="Bonnie Jonkman" w:date="2016-03-25T22:06:00Z"/>
                    <w:sz w:val="20"/>
                    <w:szCs w:val="20"/>
                  </w:rPr>
                </w:rPrChange>
              </w:rPr>
            </w:pPr>
            <w:proofErr w:type="spellStart"/>
            <w:ins w:id="962" w:author="Bonnie Jonkman" w:date="2016-03-25T22:06:00Z">
              <w:r w:rsidRPr="00726CF0">
                <w:rPr>
                  <w:sz w:val="20"/>
                  <w:szCs w:val="20"/>
                  <w:rPrChange w:id="963" w:author="Bonnie Jonkman" w:date="2016-03-25T22:15:00Z">
                    <w:rPr>
                      <w:rFonts w:ascii="Consolas" w:hAnsi="Consolas" w:cs="Consolas"/>
                      <w:color w:val="A31515"/>
                      <w:sz w:val="19"/>
                      <w:szCs w:val="19"/>
                      <w:highlight w:val="white"/>
                    </w:rPr>
                  </w:rPrChange>
                </w:rPr>
                <w:t>BD_HubMotion</w:t>
              </w:r>
              <w:proofErr w:type="spellEnd"/>
            </w:ins>
          </w:p>
        </w:tc>
        <w:tc>
          <w:tcPr>
            <w:tcW w:w="448"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964" w:author="Bonnie Jonkman" w:date="2016-03-25T22:06:00Z"/>
                <w:sz w:val="20"/>
                <w:szCs w:val="20"/>
              </w:rPr>
            </w:pPr>
            <w:ins w:id="965" w:author="Bonnie Jonkman" w:date="2016-03-25T22:11:00Z">
              <w:r>
                <w:rPr>
                  <w:sz w:val="20"/>
                  <w:szCs w:val="20"/>
                </w:rPr>
                <w:t>Point</w:t>
              </w:r>
            </w:ins>
          </w:p>
        </w:tc>
        <w:tc>
          <w:tcPr>
            <w:tcW w:w="903"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ins w:id="966" w:author="Bonnie Jonkman" w:date="2016-03-25T22:06:00Z"/>
                <w:sz w:val="20"/>
                <w:szCs w:val="20"/>
                <w:rPrChange w:id="967" w:author="Bonnie Jonkman" w:date="2016-03-25T21:57:00Z">
                  <w:rPr>
                    <w:ins w:id="968" w:author="Bonnie Jonkman" w:date="2016-03-25T22:06:00Z"/>
                    <w:sz w:val="20"/>
                    <w:szCs w:val="20"/>
                  </w:rPr>
                </w:rPrChange>
              </w:rPr>
            </w:pPr>
          </w:p>
        </w:tc>
        <w:tc>
          <w:tcPr>
            <w:tcW w:w="308"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969" w:author="Bonnie Jonkman" w:date="2016-03-25T22:06:00Z"/>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970" w:author="Bonnie Jonkman" w:date="2016-03-25T22:06:00Z"/>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971" w:author="Bonnie Jonkman" w:date="2016-03-25T22:06:00Z"/>
                <w:sz w:val="20"/>
                <w:szCs w:val="20"/>
              </w:rPr>
            </w:pPr>
            <w:ins w:id="972" w:author="Bonnie Jonkman" w:date="2016-03-25T22:07:00Z">
              <w:r>
                <w:rPr>
                  <w:sz w:val="20"/>
                  <w:szCs w:val="20"/>
                </w:rPr>
                <w:t>In</w:t>
              </w:r>
            </w:ins>
          </w:p>
        </w:tc>
        <w:tc>
          <w:tcPr>
            <w:tcW w:w="308" w:type="pct"/>
          </w:tcPr>
          <w:p w14:paraId="01E3F670" w14:textId="7AA33D1F"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973" w:author="Bonnie Jonkman" w:date="2016-03-25T22:06:00Z"/>
                <w:sz w:val="20"/>
                <w:szCs w:val="20"/>
              </w:rPr>
            </w:pPr>
            <w:ins w:id="974" w:author="Bonnie Jonkman" w:date="2016-03-25T22:07:00Z">
              <w:r>
                <w:rPr>
                  <w:sz w:val="20"/>
                  <w:szCs w:val="20"/>
                </w:rPr>
                <w:t>In</w:t>
              </w:r>
            </w:ins>
          </w:p>
        </w:tc>
        <w:tc>
          <w:tcPr>
            <w:tcW w:w="308" w:type="pct"/>
          </w:tcPr>
          <w:p w14:paraId="2171DBD0" w14:textId="636CBB0E"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975" w:author="Bonnie Jonkman" w:date="2016-03-25T22:06:00Z"/>
                <w:sz w:val="20"/>
                <w:szCs w:val="20"/>
              </w:rPr>
            </w:pPr>
            <w:ins w:id="976" w:author="Bonnie Jonkman" w:date="2016-03-25T22:07:00Z">
              <w:r>
                <w:rPr>
                  <w:sz w:val="20"/>
                  <w:szCs w:val="20"/>
                </w:rPr>
                <w:t>In</w:t>
              </w:r>
            </w:ins>
          </w:p>
        </w:tc>
        <w:tc>
          <w:tcPr>
            <w:tcW w:w="308" w:type="pct"/>
          </w:tcPr>
          <w:p w14:paraId="280A8C17" w14:textId="5D50FE65"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977" w:author="Bonnie Jonkman" w:date="2016-03-25T22:06:00Z"/>
                <w:sz w:val="20"/>
                <w:szCs w:val="20"/>
              </w:rPr>
            </w:pPr>
            <w:ins w:id="978" w:author="Bonnie Jonkman" w:date="2016-03-25T22:07:00Z">
              <w:r>
                <w:rPr>
                  <w:sz w:val="20"/>
                  <w:szCs w:val="20"/>
                </w:rPr>
                <w:t>In</w:t>
              </w:r>
            </w:ins>
          </w:p>
        </w:tc>
        <w:tc>
          <w:tcPr>
            <w:tcW w:w="313" w:type="pct"/>
          </w:tcPr>
          <w:p w14:paraId="37AD0A73" w14:textId="073C61A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979" w:author="Bonnie Jonkman" w:date="2016-03-25T22:06:00Z"/>
                <w:sz w:val="20"/>
                <w:szCs w:val="20"/>
              </w:rPr>
            </w:pPr>
            <w:ins w:id="980" w:author="Bonnie Jonkman" w:date="2016-03-25T22:07:00Z">
              <w:r>
                <w:rPr>
                  <w:sz w:val="20"/>
                  <w:szCs w:val="20"/>
                </w:rPr>
                <w:t>In</w:t>
              </w:r>
            </w:ins>
          </w:p>
        </w:tc>
      </w:tr>
      <w:tr w:rsidR="00375813" w14:paraId="7A83B431" w14:textId="77777777" w:rsidTr="00375813">
        <w:trPr>
          <w:cnfStyle w:val="000000100000" w:firstRow="0" w:lastRow="0" w:firstColumn="0" w:lastColumn="0" w:oddVBand="0" w:evenVBand="0" w:oddHBand="1" w:evenHBand="0" w:firstRowFirstColumn="0" w:firstRowLastColumn="0" w:lastRowFirstColumn="0" w:lastRowLastColumn="0"/>
          <w:cantSplit/>
          <w:ins w:id="981" w:author="Bonnie Jonkman" w:date="2016-03-25T22:06:00Z"/>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726CF0" w:rsidRDefault="007A517E" w:rsidP="009C339C">
            <w:pPr>
              <w:rPr>
                <w:ins w:id="982" w:author="Bonnie Jonkman" w:date="2016-03-25T22:06:00Z"/>
                <w:sz w:val="20"/>
                <w:szCs w:val="20"/>
                <w:rPrChange w:id="983" w:author="Bonnie Jonkman" w:date="2016-03-25T22:15:00Z">
                  <w:rPr>
                    <w:ins w:id="984" w:author="Bonnie Jonkman" w:date="2016-03-25T22:06:00Z"/>
                    <w:rFonts w:ascii="Consolas" w:hAnsi="Consolas" w:cs="Consolas"/>
                    <w:color w:val="A31515"/>
                    <w:sz w:val="19"/>
                    <w:szCs w:val="19"/>
                    <w:highlight w:val="white"/>
                  </w:rPr>
                </w:rPrChange>
              </w:rPr>
            </w:pPr>
            <w:proofErr w:type="spellStart"/>
            <w:ins w:id="985" w:author="Bonnie Jonkman" w:date="2016-03-25T22:06:00Z">
              <w:r w:rsidRPr="00726CF0">
                <w:rPr>
                  <w:sz w:val="20"/>
                  <w:szCs w:val="20"/>
                  <w:rPrChange w:id="986" w:author="Bonnie Jonkman" w:date="2016-03-25T22:15:00Z">
                    <w:rPr>
                      <w:rFonts w:ascii="Consolas" w:hAnsi="Consolas" w:cs="Consolas"/>
                      <w:color w:val="A31515"/>
                      <w:sz w:val="19"/>
                      <w:szCs w:val="19"/>
                      <w:highlight w:val="white"/>
                    </w:rPr>
                  </w:rPrChange>
                </w:rPr>
                <w:t>BD_DistrLoad</w:t>
              </w:r>
              <w:proofErr w:type="spellEnd"/>
            </w:ins>
          </w:p>
        </w:tc>
        <w:tc>
          <w:tcPr>
            <w:tcW w:w="448"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987" w:author="Bonnie Jonkman" w:date="2016-03-25T22:06:00Z"/>
                <w:sz w:val="20"/>
                <w:szCs w:val="20"/>
              </w:rPr>
            </w:pPr>
            <w:ins w:id="988" w:author="Bonnie Jonkman" w:date="2016-03-25T22:12:00Z">
              <w:r>
                <w:rPr>
                  <w:sz w:val="20"/>
                  <w:szCs w:val="20"/>
                </w:rPr>
                <w:t>Line2</w:t>
              </w:r>
            </w:ins>
          </w:p>
        </w:tc>
        <w:tc>
          <w:tcPr>
            <w:tcW w:w="903"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ins w:id="989" w:author="Bonnie Jonkman" w:date="2016-03-25T22:06:00Z"/>
                <w:sz w:val="20"/>
                <w:szCs w:val="20"/>
                <w:rPrChange w:id="990" w:author="Bonnie Jonkman" w:date="2016-03-25T21:57:00Z">
                  <w:rPr>
                    <w:ins w:id="991" w:author="Bonnie Jonkman" w:date="2016-03-25T22:06:00Z"/>
                    <w:sz w:val="20"/>
                    <w:szCs w:val="20"/>
                  </w:rPr>
                </w:rPrChange>
              </w:rPr>
            </w:pPr>
          </w:p>
        </w:tc>
        <w:tc>
          <w:tcPr>
            <w:tcW w:w="308"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992" w:author="Bonnie Jonkman" w:date="2016-03-25T22:06:00Z"/>
                <w:sz w:val="20"/>
                <w:szCs w:val="20"/>
              </w:rPr>
            </w:pPr>
            <w:ins w:id="993" w:author="Bonnie Jonkman" w:date="2016-03-25T22:15:00Z">
              <w:r>
                <w:rPr>
                  <w:sz w:val="20"/>
                  <w:szCs w:val="20"/>
                </w:rPr>
                <w:t>In</w:t>
              </w:r>
            </w:ins>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994" w:author="Bonnie Jonkman" w:date="2016-03-25T22:06:00Z"/>
                <w:sz w:val="20"/>
                <w:szCs w:val="20"/>
              </w:rPr>
            </w:pPr>
            <w:ins w:id="995" w:author="Bonnie Jonkman" w:date="2016-03-25T22:15:00Z">
              <w:r>
                <w:rPr>
                  <w:sz w:val="20"/>
                  <w:szCs w:val="20"/>
                </w:rPr>
                <w:t>In</w:t>
              </w:r>
            </w:ins>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996" w:author="Bonnie Jonkman" w:date="2016-03-25T22:06:00Z"/>
                <w:sz w:val="20"/>
                <w:szCs w:val="20"/>
              </w:rPr>
            </w:pPr>
            <w:ins w:id="997" w:author="Bonnie Jonkman" w:date="2016-03-25T22:15:00Z">
              <w:r>
                <w:rPr>
                  <w:sz w:val="20"/>
                  <w:szCs w:val="20"/>
                </w:rPr>
                <w:t>Out</w:t>
              </w:r>
            </w:ins>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998" w:author="Bonnie Jonkman" w:date="2016-03-25T22:06:00Z"/>
                <w:sz w:val="20"/>
                <w:szCs w:val="20"/>
              </w:rPr>
            </w:pPr>
            <w:ins w:id="999" w:author="Bonnie Jonkman" w:date="2016-03-25T22:15:00Z">
              <w:r>
                <w:rPr>
                  <w:sz w:val="20"/>
                  <w:szCs w:val="20"/>
                </w:rPr>
                <w:t>Out</w:t>
              </w:r>
            </w:ins>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1000" w:author="Bonnie Jonkman" w:date="2016-03-25T22:06:00Z"/>
                <w:sz w:val="20"/>
                <w:szCs w:val="20"/>
              </w:rPr>
            </w:pPr>
            <w:ins w:id="1001" w:author="Bonnie Jonkman" w:date="2016-03-25T22:15:00Z">
              <w:r>
                <w:rPr>
                  <w:sz w:val="20"/>
                  <w:szCs w:val="20"/>
                </w:rPr>
                <w:t>Out</w:t>
              </w:r>
            </w:ins>
          </w:p>
        </w:tc>
        <w:tc>
          <w:tcPr>
            <w:tcW w:w="308"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1002" w:author="Bonnie Jonkman" w:date="2016-03-25T22:06:00Z"/>
                <w:sz w:val="20"/>
                <w:szCs w:val="20"/>
              </w:rPr>
            </w:pPr>
            <w:ins w:id="1003" w:author="Bonnie Jonkman" w:date="2016-03-25T22:15:00Z">
              <w:r>
                <w:rPr>
                  <w:sz w:val="20"/>
                  <w:szCs w:val="20"/>
                </w:rPr>
                <w:t>Out</w:t>
              </w:r>
            </w:ins>
          </w:p>
        </w:tc>
        <w:tc>
          <w:tcPr>
            <w:tcW w:w="313"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ins w:id="1004" w:author="Bonnie Jonkman" w:date="2016-03-25T22:06:00Z"/>
                <w:sz w:val="20"/>
                <w:szCs w:val="20"/>
              </w:rPr>
            </w:pPr>
            <w:ins w:id="1005" w:author="Bonnie Jonkman" w:date="2016-03-25T22:15:00Z">
              <w:r>
                <w:rPr>
                  <w:sz w:val="20"/>
                  <w:szCs w:val="20"/>
                </w:rPr>
                <w:t>Out</w:t>
              </w:r>
            </w:ins>
          </w:p>
        </w:tc>
      </w:tr>
      <w:tr w:rsidR="00375813" w14:paraId="28498569" w14:textId="77777777" w:rsidTr="00375813">
        <w:trPr>
          <w:cantSplit/>
          <w:ins w:id="1006" w:author="Bonnie Jonkman" w:date="2016-03-25T22:15:00Z"/>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726CF0" w:rsidRDefault="007A517E" w:rsidP="009C339C">
            <w:pPr>
              <w:rPr>
                <w:ins w:id="1007" w:author="Bonnie Jonkman" w:date="2016-03-25T22:15:00Z"/>
                <w:sz w:val="20"/>
                <w:szCs w:val="20"/>
                <w:rPrChange w:id="1008" w:author="Bonnie Jonkman" w:date="2016-03-25T22:15:00Z">
                  <w:rPr>
                    <w:ins w:id="1009" w:author="Bonnie Jonkman" w:date="2016-03-25T22:15:00Z"/>
                    <w:rFonts w:ascii="Consolas" w:hAnsi="Consolas" w:cs="Consolas"/>
                    <w:color w:val="A31515"/>
                    <w:sz w:val="19"/>
                    <w:szCs w:val="19"/>
                    <w:highlight w:val="white"/>
                  </w:rPr>
                </w:rPrChange>
              </w:rPr>
            </w:pPr>
            <w:proofErr w:type="spellStart"/>
            <w:ins w:id="1010" w:author="Bonnie Jonkman" w:date="2016-03-25T22:15:00Z">
              <w:r w:rsidRPr="00726CF0">
                <w:rPr>
                  <w:sz w:val="20"/>
                  <w:szCs w:val="20"/>
                  <w:rPrChange w:id="1011" w:author="Bonnie Jonkman" w:date="2016-03-25T22:15:00Z">
                    <w:rPr>
                      <w:rFonts w:ascii="Consolas" w:hAnsi="Consolas" w:cs="Consolas"/>
                      <w:color w:val="A31515"/>
                      <w:sz w:val="19"/>
                      <w:szCs w:val="19"/>
                      <w:highlight w:val="white"/>
                    </w:rPr>
                  </w:rPrChange>
                </w:rPr>
                <w:t>BD_ReactionForce_RootMotion</w:t>
              </w:r>
              <w:proofErr w:type="spellEnd"/>
            </w:ins>
          </w:p>
        </w:tc>
        <w:tc>
          <w:tcPr>
            <w:tcW w:w="448"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1012" w:author="Bonnie Jonkman" w:date="2016-03-25T22:15:00Z"/>
                <w:sz w:val="20"/>
                <w:szCs w:val="20"/>
              </w:rPr>
            </w:pPr>
            <w:ins w:id="1013" w:author="Bonnie Jonkman" w:date="2016-03-25T22:17:00Z">
              <w:r>
                <w:rPr>
                  <w:sz w:val="20"/>
                  <w:szCs w:val="20"/>
                </w:rPr>
                <w:t>Point</w:t>
              </w:r>
            </w:ins>
          </w:p>
        </w:tc>
        <w:tc>
          <w:tcPr>
            <w:tcW w:w="903"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ins w:id="1014" w:author="Bonnie Jonkman" w:date="2016-03-25T22:15:00Z"/>
                <w:sz w:val="20"/>
                <w:szCs w:val="20"/>
                <w:rPrChange w:id="1015" w:author="Bonnie Jonkman" w:date="2016-03-25T21:57:00Z">
                  <w:rPr>
                    <w:ins w:id="1016" w:author="Bonnie Jonkman" w:date="2016-03-25T22:15:00Z"/>
                    <w:sz w:val="20"/>
                    <w:szCs w:val="20"/>
                  </w:rPr>
                </w:rPrChange>
              </w:rPr>
            </w:pPr>
          </w:p>
        </w:tc>
        <w:tc>
          <w:tcPr>
            <w:tcW w:w="308"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1017" w:author="Bonnie Jonkman" w:date="2016-03-25T22:15:00Z"/>
                <w:sz w:val="20"/>
                <w:szCs w:val="20"/>
              </w:rPr>
            </w:pPr>
            <w:ins w:id="1018" w:author="Bonnie Jonkman" w:date="2016-03-25T22:16:00Z">
              <w:r>
                <w:rPr>
                  <w:sz w:val="20"/>
                  <w:szCs w:val="20"/>
                </w:rPr>
                <w:t>Out</w:t>
              </w:r>
            </w:ins>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1019" w:author="Bonnie Jonkman" w:date="2016-03-25T22:15:00Z"/>
                <w:sz w:val="20"/>
                <w:szCs w:val="20"/>
              </w:rPr>
            </w:pPr>
            <w:ins w:id="1020" w:author="Bonnie Jonkman" w:date="2016-03-25T22:16:00Z">
              <w:r>
                <w:rPr>
                  <w:sz w:val="20"/>
                  <w:szCs w:val="20"/>
                </w:rPr>
                <w:t>Out</w:t>
              </w:r>
            </w:ins>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1021" w:author="Bonnie Jonkman" w:date="2016-03-25T22:15:00Z"/>
                <w:sz w:val="20"/>
                <w:szCs w:val="20"/>
              </w:rPr>
            </w:pPr>
            <w:ins w:id="1022" w:author="Bonnie Jonkman" w:date="2016-03-25T22:16:00Z">
              <w:r>
                <w:rPr>
                  <w:sz w:val="20"/>
                  <w:szCs w:val="20"/>
                </w:rPr>
                <w:t>In</w:t>
              </w:r>
            </w:ins>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1023" w:author="Bonnie Jonkman" w:date="2016-03-25T22:15:00Z"/>
                <w:sz w:val="20"/>
                <w:szCs w:val="20"/>
              </w:rPr>
            </w:pPr>
            <w:ins w:id="1024" w:author="Bonnie Jonkman" w:date="2016-03-25T22:16:00Z">
              <w:r>
                <w:rPr>
                  <w:sz w:val="20"/>
                  <w:szCs w:val="20"/>
                </w:rPr>
                <w:t>In</w:t>
              </w:r>
            </w:ins>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1025" w:author="Bonnie Jonkman" w:date="2016-03-25T22:15:00Z"/>
                <w:sz w:val="20"/>
                <w:szCs w:val="20"/>
              </w:rPr>
            </w:pPr>
            <w:ins w:id="1026" w:author="Bonnie Jonkman" w:date="2016-03-25T22:16:00Z">
              <w:r>
                <w:rPr>
                  <w:sz w:val="20"/>
                  <w:szCs w:val="20"/>
                </w:rPr>
                <w:t>In</w:t>
              </w:r>
            </w:ins>
          </w:p>
        </w:tc>
        <w:tc>
          <w:tcPr>
            <w:tcW w:w="308"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1027" w:author="Bonnie Jonkman" w:date="2016-03-25T22:15:00Z"/>
                <w:sz w:val="20"/>
                <w:szCs w:val="20"/>
              </w:rPr>
            </w:pPr>
            <w:ins w:id="1028" w:author="Bonnie Jonkman" w:date="2016-03-25T22:16:00Z">
              <w:r>
                <w:rPr>
                  <w:sz w:val="20"/>
                  <w:szCs w:val="20"/>
                </w:rPr>
                <w:t>In</w:t>
              </w:r>
            </w:ins>
          </w:p>
        </w:tc>
        <w:tc>
          <w:tcPr>
            <w:tcW w:w="313"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ins w:id="1029" w:author="Bonnie Jonkman" w:date="2016-03-25T22:15:00Z"/>
                <w:sz w:val="20"/>
                <w:szCs w:val="20"/>
              </w:rPr>
            </w:pPr>
            <w:ins w:id="1030" w:author="Bonnie Jonkman" w:date="2016-03-25T22:16:00Z">
              <w:r>
                <w:rPr>
                  <w:sz w:val="20"/>
                  <w:szCs w:val="20"/>
                </w:rPr>
                <w:t>In</w:t>
              </w:r>
            </w:ins>
          </w:p>
        </w:tc>
      </w:tr>
      <w:tr w:rsidR="007A517E" w14:paraId="78EA8355" w14:textId="77777777" w:rsidTr="00375813">
        <w:tblPrEx>
          <w:tblW w:w="5000" w:type="pct"/>
          <w:tblPrExChange w:id="1031"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032" w:author="Bonnie Jonkman" w:date="2016-03-25T22:24:00Z"/>
          <w:trPrChange w:id="1033"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034" w:author="Bonnie Jonkman" w:date="2016-03-25T22:50:00Z">
              <w:tcPr>
                <w:tcW w:w="1683" w:type="pct"/>
                <w:gridSpan w:val="2"/>
                <w:shd w:val="clear" w:color="auto" w:fill="B8CCE4" w:themeFill="accent1" w:themeFillTint="66"/>
              </w:tcPr>
            </w:tcPrChange>
          </w:tcPr>
          <w:p w14:paraId="4FCC437A" w14:textId="364A78B6"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ins w:id="1035" w:author="Bonnie Jonkman" w:date="2016-03-25T22:24:00Z"/>
                <w:sz w:val="20"/>
                <w:szCs w:val="20"/>
              </w:rPr>
            </w:pPr>
            <w:ins w:id="1036" w:author="Bonnie Jonkman" w:date="2016-03-25T22:24:00Z">
              <w:r>
                <w:rPr>
                  <w:sz w:val="20"/>
                  <w:szCs w:val="20"/>
                </w:rPr>
                <w:t xml:space="preserve">ServoDyn </w:t>
              </w:r>
            </w:ins>
          </w:p>
        </w:tc>
        <w:tc>
          <w:tcPr>
            <w:tcW w:w="448" w:type="pct"/>
            <w:shd w:val="clear" w:color="auto" w:fill="B8CCE4" w:themeFill="accent1" w:themeFillTint="66"/>
            <w:tcPrChange w:id="1037" w:author="Bonnie Jonkman" w:date="2016-03-25T22:50:00Z">
              <w:tcPr>
                <w:tcW w:w="386" w:type="pct"/>
                <w:gridSpan w:val="3"/>
                <w:shd w:val="clear" w:color="auto" w:fill="B8CCE4" w:themeFill="accent1" w:themeFillTint="66"/>
              </w:tcPr>
            </w:tcPrChange>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38" w:author="Bonnie Jonkman" w:date="2016-03-25T22:24:00Z"/>
                <w:sz w:val="20"/>
                <w:szCs w:val="20"/>
              </w:rPr>
            </w:pPr>
          </w:p>
        </w:tc>
        <w:tc>
          <w:tcPr>
            <w:tcW w:w="903" w:type="pct"/>
            <w:shd w:val="clear" w:color="auto" w:fill="B8CCE4" w:themeFill="accent1" w:themeFillTint="66"/>
            <w:tcPrChange w:id="1039" w:author="Bonnie Jonkman" w:date="2016-03-25T22:50:00Z">
              <w:tcPr>
                <w:tcW w:w="770" w:type="pct"/>
                <w:shd w:val="clear" w:color="auto" w:fill="B8CCE4" w:themeFill="accent1" w:themeFillTint="66"/>
              </w:tcPr>
            </w:tcPrChange>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40" w:author="Bonnie Jonkman" w:date="2016-03-25T22:24:00Z"/>
                <w:sz w:val="20"/>
                <w:szCs w:val="20"/>
              </w:rPr>
            </w:pPr>
          </w:p>
        </w:tc>
        <w:tc>
          <w:tcPr>
            <w:tcW w:w="308" w:type="pct"/>
            <w:shd w:val="clear" w:color="auto" w:fill="B8CCE4" w:themeFill="accent1" w:themeFillTint="66"/>
            <w:tcPrChange w:id="1041" w:author="Bonnie Jonkman" w:date="2016-03-25T22:50:00Z">
              <w:tcPr>
                <w:tcW w:w="308" w:type="pct"/>
                <w:shd w:val="clear" w:color="auto" w:fill="B8CCE4" w:themeFill="accent1" w:themeFillTint="66"/>
              </w:tcPr>
            </w:tcPrChange>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42" w:author="Bonnie Jonkman" w:date="2016-03-25T22:24:00Z"/>
                <w:sz w:val="20"/>
                <w:szCs w:val="20"/>
              </w:rPr>
            </w:pPr>
          </w:p>
        </w:tc>
        <w:tc>
          <w:tcPr>
            <w:tcW w:w="308" w:type="pct"/>
            <w:shd w:val="clear" w:color="auto" w:fill="B8CCE4" w:themeFill="accent1" w:themeFillTint="66"/>
            <w:tcPrChange w:id="1043" w:author="Bonnie Jonkman" w:date="2016-03-25T22:50:00Z">
              <w:tcPr>
                <w:tcW w:w="308" w:type="pct"/>
                <w:shd w:val="clear" w:color="auto" w:fill="B8CCE4" w:themeFill="accent1" w:themeFillTint="66"/>
              </w:tcPr>
            </w:tcPrChange>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44" w:author="Bonnie Jonkman" w:date="2016-03-25T22:24:00Z"/>
                <w:sz w:val="20"/>
                <w:szCs w:val="20"/>
              </w:rPr>
            </w:pPr>
          </w:p>
        </w:tc>
        <w:tc>
          <w:tcPr>
            <w:tcW w:w="308" w:type="pct"/>
            <w:shd w:val="clear" w:color="auto" w:fill="B8CCE4" w:themeFill="accent1" w:themeFillTint="66"/>
            <w:tcPrChange w:id="1045" w:author="Bonnie Jonkman" w:date="2016-03-25T22:50:00Z">
              <w:tcPr>
                <w:tcW w:w="308" w:type="pct"/>
                <w:shd w:val="clear" w:color="auto" w:fill="B8CCE4" w:themeFill="accent1" w:themeFillTint="66"/>
              </w:tcPr>
            </w:tcPrChange>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46" w:author="Bonnie Jonkman" w:date="2016-03-25T22:24:00Z"/>
                <w:sz w:val="20"/>
                <w:szCs w:val="20"/>
              </w:rPr>
            </w:pPr>
          </w:p>
        </w:tc>
        <w:tc>
          <w:tcPr>
            <w:tcW w:w="308" w:type="pct"/>
            <w:shd w:val="clear" w:color="auto" w:fill="B8CCE4" w:themeFill="accent1" w:themeFillTint="66"/>
            <w:tcPrChange w:id="1047" w:author="Bonnie Jonkman" w:date="2016-03-25T22:50:00Z">
              <w:tcPr>
                <w:tcW w:w="308" w:type="pct"/>
                <w:shd w:val="clear" w:color="auto" w:fill="B8CCE4" w:themeFill="accent1" w:themeFillTint="66"/>
              </w:tcPr>
            </w:tcPrChange>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48" w:author="Bonnie Jonkman" w:date="2016-03-25T22:24:00Z"/>
                <w:sz w:val="20"/>
                <w:szCs w:val="20"/>
              </w:rPr>
            </w:pPr>
          </w:p>
        </w:tc>
        <w:tc>
          <w:tcPr>
            <w:tcW w:w="308" w:type="pct"/>
            <w:shd w:val="clear" w:color="auto" w:fill="B8CCE4" w:themeFill="accent1" w:themeFillTint="66"/>
            <w:tcPrChange w:id="1049" w:author="Bonnie Jonkman" w:date="2016-03-25T22:50:00Z">
              <w:tcPr>
                <w:tcW w:w="308" w:type="pct"/>
                <w:shd w:val="clear" w:color="auto" w:fill="B8CCE4" w:themeFill="accent1" w:themeFillTint="66"/>
              </w:tcPr>
            </w:tcPrChange>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50" w:author="Bonnie Jonkman" w:date="2016-03-25T22:24:00Z"/>
                <w:sz w:val="20"/>
                <w:szCs w:val="20"/>
              </w:rPr>
            </w:pPr>
          </w:p>
        </w:tc>
        <w:tc>
          <w:tcPr>
            <w:tcW w:w="308" w:type="pct"/>
            <w:shd w:val="clear" w:color="auto" w:fill="B8CCE4" w:themeFill="accent1" w:themeFillTint="66"/>
            <w:tcPrChange w:id="1051" w:author="Bonnie Jonkman" w:date="2016-03-25T22:50:00Z">
              <w:tcPr>
                <w:tcW w:w="308" w:type="pct"/>
                <w:shd w:val="clear" w:color="auto" w:fill="B8CCE4" w:themeFill="accent1" w:themeFillTint="66"/>
              </w:tcPr>
            </w:tcPrChange>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52" w:author="Bonnie Jonkman" w:date="2016-03-25T22:24:00Z"/>
                <w:sz w:val="20"/>
                <w:szCs w:val="20"/>
              </w:rPr>
            </w:pPr>
          </w:p>
        </w:tc>
        <w:tc>
          <w:tcPr>
            <w:tcW w:w="313" w:type="pct"/>
            <w:shd w:val="clear" w:color="auto" w:fill="B8CCE4" w:themeFill="accent1" w:themeFillTint="66"/>
            <w:tcPrChange w:id="1053" w:author="Bonnie Jonkman" w:date="2016-03-25T22:50:00Z">
              <w:tcPr>
                <w:tcW w:w="313" w:type="pct"/>
                <w:shd w:val="clear" w:color="auto" w:fill="B8CCE4" w:themeFill="accent1" w:themeFillTint="66"/>
              </w:tcPr>
            </w:tcPrChange>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54" w:author="Bonnie Jonkman" w:date="2016-03-25T22:24:00Z"/>
                <w:sz w:val="20"/>
                <w:szCs w:val="20"/>
              </w:rPr>
            </w:pPr>
          </w:p>
        </w:tc>
      </w:tr>
      <w:tr w:rsidR="00E40ED8" w14:paraId="5D00654A" w14:textId="77777777" w:rsidTr="00375813">
        <w:tblPrEx>
          <w:tblW w:w="5000" w:type="pct"/>
          <w:tblPrExChange w:id="1055" w:author="Bonnie Jonkman" w:date="2016-03-25T22:50:00Z">
            <w:tblPrEx>
              <w:tblW w:w="5000" w:type="pct"/>
            </w:tblPrEx>
          </w:tblPrExChange>
        </w:tblPrEx>
        <w:trPr>
          <w:cantSplit/>
          <w:ins w:id="1056" w:author="Bonnie Jonkman" w:date="2016-03-25T22:24:00Z"/>
          <w:trPrChange w:id="1057"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058" w:author="Bonnie Jonkman" w:date="2016-03-25T22:50:00Z">
              <w:tcPr>
                <w:tcW w:w="1683" w:type="pct"/>
                <w:gridSpan w:val="2"/>
              </w:tcPr>
            </w:tcPrChange>
          </w:tcPr>
          <w:p w14:paraId="10E1E244" w14:textId="3100531F" w:rsidR="007A517E" w:rsidRPr="000F5694" w:rsidRDefault="007A517E" w:rsidP="007A517E">
            <w:pPr>
              <w:rPr>
                <w:ins w:id="1059" w:author="Bonnie Jonkman" w:date="2016-03-25T22:24:00Z"/>
                <w:sz w:val="20"/>
                <w:szCs w:val="20"/>
              </w:rPr>
              <w:pPrChange w:id="1060" w:author="Bonnie Jonkman" w:date="2016-03-25T22:25:00Z">
                <w:pPr/>
              </w:pPrChange>
            </w:pPr>
            <w:proofErr w:type="spellStart"/>
            <w:ins w:id="1061" w:author="Bonnie Jonkman" w:date="2016-03-25T22:25:00Z">
              <w:r w:rsidRPr="007A517E">
                <w:rPr>
                  <w:sz w:val="20"/>
                  <w:szCs w:val="20"/>
                  <w:rPrChange w:id="1062" w:author="Bonnie Jonkman" w:date="2016-03-25T22:25:00Z">
                    <w:rPr>
                      <w:rFonts w:ascii="Consolas" w:hAnsi="Consolas" w:cs="Consolas"/>
                      <w:color w:val="A31515"/>
                      <w:sz w:val="19"/>
                      <w:szCs w:val="19"/>
                      <w:highlight w:val="white"/>
                    </w:rPr>
                  </w:rPrChange>
                </w:rPr>
                <w:t>SrvD_NTMD</w:t>
              </w:r>
            </w:ins>
            <w:proofErr w:type="spellEnd"/>
          </w:p>
        </w:tc>
        <w:tc>
          <w:tcPr>
            <w:tcW w:w="448" w:type="pct"/>
            <w:tcPrChange w:id="1063" w:author="Bonnie Jonkman" w:date="2016-03-25T22:50:00Z">
              <w:tcPr>
                <w:tcW w:w="386" w:type="pct"/>
                <w:gridSpan w:val="3"/>
              </w:tcPr>
            </w:tcPrChange>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64" w:author="Bonnie Jonkman" w:date="2016-03-25T22:24:00Z"/>
                <w:sz w:val="20"/>
                <w:szCs w:val="20"/>
              </w:rPr>
            </w:pPr>
            <w:ins w:id="1065" w:author="Bonnie Jonkman" w:date="2016-03-25T22:26:00Z">
              <w:r>
                <w:rPr>
                  <w:sz w:val="20"/>
                  <w:szCs w:val="20"/>
                </w:rPr>
                <w:t>Point</w:t>
              </w:r>
            </w:ins>
          </w:p>
        </w:tc>
        <w:tc>
          <w:tcPr>
            <w:tcW w:w="903" w:type="pct"/>
            <w:tcPrChange w:id="1066" w:author="Bonnie Jonkman" w:date="2016-03-25T22:50:00Z">
              <w:tcPr>
                <w:tcW w:w="770" w:type="pct"/>
              </w:tcPr>
            </w:tcPrChange>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67" w:author="Bonnie Jonkman" w:date="2016-03-25T22:24:00Z"/>
                <w:sz w:val="20"/>
                <w:szCs w:val="20"/>
              </w:rPr>
            </w:pPr>
          </w:p>
        </w:tc>
        <w:tc>
          <w:tcPr>
            <w:tcW w:w="308" w:type="pct"/>
            <w:tcPrChange w:id="1068" w:author="Bonnie Jonkman" w:date="2016-03-25T22:50:00Z">
              <w:tcPr>
                <w:tcW w:w="308" w:type="pct"/>
              </w:tcPr>
            </w:tcPrChange>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69" w:author="Bonnie Jonkman" w:date="2016-03-25T22:24:00Z"/>
                <w:sz w:val="20"/>
                <w:szCs w:val="20"/>
              </w:rPr>
            </w:pPr>
            <w:ins w:id="1070" w:author="Bonnie Jonkman" w:date="2016-03-25T22:25:00Z">
              <w:r>
                <w:rPr>
                  <w:sz w:val="20"/>
                  <w:szCs w:val="20"/>
                </w:rPr>
                <w:t>Out</w:t>
              </w:r>
            </w:ins>
          </w:p>
        </w:tc>
        <w:tc>
          <w:tcPr>
            <w:tcW w:w="308" w:type="pct"/>
            <w:tcPrChange w:id="1071" w:author="Bonnie Jonkman" w:date="2016-03-25T22:50:00Z">
              <w:tcPr>
                <w:tcW w:w="308" w:type="pct"/>
              </w:tcPr>
            </w:tcPrChange>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72" w:author="Bonnie Jonkman" w:date="2016-03-25T22:24:00Z"/>
                <w:sz w:val="20"/>
                <w:szCs w:val="20"/>
              </w:rPr>
            </w:pPr>
            <w:ins w:id="1073" w:author="Bonnie Jonkman" w:date="2016-03-25T22:25:00Z">
              <w:r>
                <w:rPr>
                  <w:sz w:val="20"/>
                  <w:szCs w:val="20"/>
                </w:rPr>
                <w:t>Out</w:t>
              </w:r>
            </w:ins>
          </w:p>
        </w:tc>
        <w:tc>
          <w:tcPr>
            <w:tcW w:w="308" w:type="pct"/>
            <w:tcPrChange w:id="1074" w:author="Bonnie Jonkman" w:date="2016-03-25T22:50:00Z">
              <w:tcPr>
                <w:tcW w:w="308" w:type="pct"/>
              </w:tcPr>
            </w:tcPrChange>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75" w:author="Bonnie Jonkman" w:date="2016-03-25T22:24:00Z"/>
                <w:sz w:val="20"/>
                <w:szCs w:val="20"/>
              </w:rPr>
            </w:pPr>
            <w:ins w:id="1076" w:author="Bonnie Jonkman" w:date="2016-03-25T22:25:00Z">
              <w:r>
                <w:rPr>
                  <w:sz w:val="20"/>
                  <w:szCs w:val="20"/>
                </w:rPr>
                <w:t>In</w:t>
              </w:r>
            </w:ins>
          </w:p>
        </w:tc>
        <w:tc>
          <w:tcPr>
            <w:tcW w:w="308" w:type="pct"/>
            <w:tcPrChange w:id="1077" w:author="Bonnie Jonkman" w:date="2016-03-25T22:50:00Z">
              <w:tcPr>
                <w:tcW w:w="308" w:type="pct"/>
              </w:tcPr>
            </w:tcPrChange>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78" w:author="Bonnie Jonkman" w:date="2016-03-25T22:24:00Z"/>
                <w:sz w:val="20"/>
                <w:szCs w:val="20"/>
              </w:rPr>
            </w:pPr>
            <w:ins w:id="1079" w:author="Bonnie Jonkman" w:date="2016-03-25T22:25:00Z">
              <w:r>
                <w:rPr>
                  <w:sz w:val="20"/>
                  <w:szCs w:val="20"/>
                </w:rPr>
                <w:t>In</w:t>
              </w:r>
            </w:ins>
          </w:p>
        </w:tc>
        <w:tc>
          <w:tcPr>
            <w:tcW w:w="308" w:type="pct"/>
            <w:tcPrChange w:id="1080" w:author="Bonnie Jonkman" w:date="2016-03-25T22:50:00Z">
              <w:tcPr>
                <w:tcW w:w="308" w:type="pct"/>
              </w:tcPr>
            </w:tcPrChange>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81" w:author="Bonnie Jonkman" w:date="2016-03-25T22:24:00Z"/>
                <w:sz w:val="20"/>
                <w:szCs w:val="20"/>
              </w:rPr>
            </w:pPr>
            <w:ins w:id="1082" w:author="Bonnie Jonkman" w:date="2016-03-25T22:25:00Z">
              <w:r>
                <w:rPr>
                  <w:sz w:val="20"/>
                  <w:szCs w:val="20"/>
                </w:rPr>
                <w:t>In</w:t>
              </w:r>
            </w:ins>
          </w:p>
        </w:tc>
        <w:tc>
          <w:tcPr>
            <w:tcW w:w="308" w:type="pct"/>
            <w:tcPrChange w:id="1083" w:author="Bonnie Jonkman" w:date="2016-03-25T22:50:00Z">
              <w:tcPr>
                <w:tcW w:w="308" w:type="pct"/>
              </w:tcPr>
            </w:tcPrChange>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84" w:author="Bonnie Jonkman" w:date="2016-03-25T22:24:00Z"/>
                <w:sz w:val="20"/>
                <w:szCs w:val="20"/>
              </w:rPr>
            </w:pPr>
            <w:ins w:id="1085" w:author="Bonnie Jonkman" w:date="2016-03-25T22:25:00Z">
              <w:r>
                <w:rPr>
                  <w:sz w:val="20"/>
                  <w:szCs w:val="20"/>
                </w:rPr>
                <w:t>In</w:t>
              </w:r>
            </w:ins>
          </w:p>
        </w:tc>
        <w:tc>
          <w:tcPr>
            <w:tcW w:w="313" w:type="pct"/>
            <w:tcPrChange w:id="1086" w:author="Bonnie Jonkman" w:date="2016-03-25T22:50:00Z">
              <w:tcPr>
                <w:tcW w:w="313" w:type="pct"/>
              </w:tcPr>
            </w:tcPrChange>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087" w:author="Bonnie Jonkman" w:date="2016-03-25T22:24:00Z"/>
                <w:sz w:val="20"/>
                <w:szCs w:val="20"/>
              </w:rPr>
            </w:pPr>
            <w:ins w:id="1088" w:author="Bonnie Jonkman" w:date="2016-03-25T22:25:00Z">
              <w:r>
                <w:rPr>
                  <w:sz w:val="20"/>
                  <w:szCs w:val="20"/>
                </w:rPr>
                <w:t>In</w:t>
              </w:r>
            </w:ins>
          </w:p>
        </w:tc>
      </w:tr>
      <w:tr w:rsidR="00E40ED8" w14:paraId="0388BA1F" w14:textId="77777777" w:rsidTr="00375813">
        <w:tblPrEx>
          <w:tblW w:w="5000" w:type="pct"/>
          <w:tblPrExChange w:id="1089"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090" w:author="Bonnie Jonkman" w:date="2016-03-25T22:25:00Z"/>
          <w:trPrChange w:id="1091"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092" w:author="Bonnie Jonkman" w:date="2016-03-25T22:50:00Z">
              <w:tcPr>
                <w:tcW w:w="1683" w:type="pct"/>
                <w:gridSpan w:val="2"/>
              </w:tcPr>
            </w:tcPrChange>
          </w:tcPr>
          <w:p w14:paraId="4CDC6700" w14:textId="2BC0616C" w:rsidR="007A517E" w:rsidRPr="000F5694" w:rsidRDefault="007A517E" w:rsidP="007A517E">
            <w:pPr>
              <w:cnfStyle w:val="001000100000" w:firstRow="0" w:lastRow="0" w:firstColumn="1" w:lastColumn="0" w:oddVBand="0" w:evenVBand="0" w:oddHBand="1" w:evenHBand="0" w:firstRowFirstColumn="0" w:firstRowLastColumn="0" w:lastRowFirstColumn="0" w:lastRowLastColumn="0"/>
              <w:rPr>
                <w:ins w:id="1093" w:author="Bonnie Jonkman" w:date="2016-03-25T22:25:00Z"/>
                <w:sz w:val="20"/>
                <w:szCs w:val="20"/>
              </w:rPr>
              <w:pPrChange w:id="1094" w:author="Bonnie Jonkman" w:date="2016-03-25T22:26:00Z">
                <w:pPr>
                  <w:cnfStyle w:val="001000100000" w:firstRow="0" w:lastRow="0" w:firstColumn="1" w:lastColumn="0" w:oddVBand="0" w:evenVBand="0" w:oddHBand="1" w:evenHBand="0" w:firstRowFirstColumn="0" w:firstRowLastColumn="0" w:lastRowFirstColumn="0" w:lastRowLastColumn="0"/>
                </w:pPr>
              </w:pPrChange>
            </w:pPr>
            <w:proofErr w:type="spellStart"/>
            <w:ins w:id="1095" w:author="Bonnie Jonkman" w:date="2016-03-25T22:26:00Z">
              <w:r w:rsidRPr="000F5694">
                <w:rPr>
                  <w:sz w:val="20"/>
                  <w:szCs w:val="20"/>
                </w:rPr>
                <w:t>SrvD_</w:t>
              </w:r>
              <w:r>
                <w:rPr>
                  <w:sz w:val="20"/>
                  <w:szCs w:val="20"/>
                </w:rPr>
                <w:t>T</w:t>
              </w:r>
              <w:r w:rsidRPr="000F5694">
                <w:rPr>
                  <w:sz w:val="20"/>
                  <w:szCs w:val="20"/>
                </w:rPr>
                <w:t>TMD</w:t>
              </w:r>
            </w:ins>
            <w:proofErr w:type="spellEnd"/>
          </w:p>
        </w:tc>
        <w:tc>
          <w:tcPr>
            <w:tcW w:w="448" w:type="pct"/>
            <w:tcPrChange w:id="1096" w:author="Bonnie Jonkman" w:date="2016-03-25T22:50:00Z">
              <w:tcPr>
                <w:tcW w:w="386" w:type="pct"/>
                <w:gridSpan w:val="3"/>
              </w:tcPr>
            </w:tcPrChange>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097" w:author="Bonnie Jonkman" w:date="2016-03-25T22:25:00Z"/>
                <w:sz w:val="20"/>
                <w:szCs w:val="20"/>
              </w:rPr>
            </w:pPr>
            <w:ins w:id="1098" w:author="Bonnie Jonkman" w:date="2016-03-25T22:26:00Z">
              <w:r>
                <w:rPr>
                  <w:sz w:val="20"/>
                  <w:szCs w:val="20"/>
                </w:rPr>
                <w:t>Point</w:t>
              </w:r>
            </w:ins>
          </w:p>
        </w:tc>
        <w:tc>
          <w:tcPr>
            <w:tcW w:w="903" w:type="pct"/>
            <w:tcPrChange w:id="1099" w:author="Bonnie Jonkman" w:date="2016-03-25T22:50:00Z">
              <w:tcPr>
                <w:tcW w:w="770" w:type="pct"/>
              </w:tcPr>
            </w:tcPrChange>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00" w:author="Bonnie Jonkman" w:date="2016-03-25T22:25:00Z"/>
                <w:sz w:val="20"/>
                <w:szCs w:val="20"/>
              </w:rPr>
            </w:pPr>
          </w:p>
        </w:tc>
        <w:tc>
          <w:tcPr>
            <w:tcW w:w="308" w:type="pct"/>
            <w:tcPrChange w:id="1101" w:author="Bonnie Jonkman" w:date="2016-03-25T22:50:00Z">
              <w:tcPr>
                <w:tcW w:w="308" w:type="pct"/>
              </w:tcPr>
            </w:tcPrChange>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02" w:author="Bonnie Jonkman" w:date="2016-03-25T22:25:00Z"/>
                <w:sz w:val="20"/>
                <w:szCs w:val="20"/>
              </w:rPr>
            </w:pPr>
            <w:ins w:id="1103" w:author="Bonnie Jonkman" w:date="2016-03-25T22:26:00Z">
              <w:r>
                <w:rPr>
                  <w:sz w:val="20"/>
                  <w:szCs w:val="20"/>
                </w:rPr>
                <w:t>Out</w:t>
              </w:r>
            </w:ins>
          </w:p>
        </w:tc>
        <w:tc>
          <w:tcPr>
            <w:tcW w:w="308" w:type="pct"/>
            <w:tcPrChange w:id="1104" w:author="Bonnie Jonkman" w:date="2016-03-25T22:50:00Z">
              <w:tcPr>
                <w:tcW w:w="308" w:type="pct"/>
              </w:tcPr>
            </w:tcPrChange>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05" w:author="Bonnie Jonkman" w:date="2016-03-25T22:25:00Z"/>
                <w:sz w:val="20"/>
                <w:szCs w:val="20"/>
              </w:rPr>
            </w:pPr>
            <w:ins w:id="1106" w:author="Bonnie Jonkman" w:date="2016-03-25T22:26:00Z">
              <w:r>
                <w:rPr>
                  <w:sz w:val="20"/>
                  <w:szCs w:val="20"/>
                </w:rPr>
                <w:t>Out</w:t>
              </w:r>
            </w:ins>
          </w:p>
        </w:tc>
        <w:tc>
          <w:tcPr>
            <w:tcW w:w="308" w:type="pct"/>
            <w:tcPrChange w:id="1107" w:author="Bonnie Jonkman" w:date="2016-03-25T22:50:00Z">
              <w:tcPr>
                <w:tcW w:w="308" w:type="pct"/>
              </w:tcPr>
            </w:tcPrChange>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08" w:author="Bonnie Jonkman" w:date="2016-03-25T22:25:00Z"/>
                <w:sz w:val="20"/>
                <w:szCs w:val="20"/>
              </w:rPr>
            </w:pPr>
            <w:ins w:id="1109" w:author="Bonnie Jonkman" w:date="2016-03-25T22:26:00Z">
              <w:r>
                <w:rPr>
                  <w:sz w:val="20"/>
                  <w:szCs w:val="20"/>
                </w:rPr>
                <w:t>In</w:t>
              </w:r>
            </w:ins>
          </w:p>
        </w:tc>
        <w:tc>
          <w:tcPr>
            <w:tcW w:w="308" w:type="pct"/>
            <w:tcPrChange w:id="1110" w:author="Bonnie Jonkman" w:date="2016-03-25T22:50:00Z">
              <w:tcPr>
                <w:tcW w:w="308" w:type="pct"/>
              </w:tcPr>
            </w:tcPrChange>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11" w:author="Bonnie Jonkman" w:date="2016-03-25T22:25:00Z"/>
                <w:sz w:val="20"/>
                <w:szCs w:val="20"/>
              </w:rPr>
            </w:pPr>
            <w:ins w:id="1112" w:author="Bonnie Jonkman" w:date="2016-03-25T22:26:00Z">
              <w:r>
                <w:rPr>
                  <w:sz w:val="20"/>
                  <w:szCs w:val="20"/>
                </w:rPr>
                <w:t>In</w:t>
              </w:r>
            </w:ins>
          </w:p>
        </w:tc>
        <w:tc>
          <w:tcPr>
            <w:tcW w:w="308" w:type="pct"/>
            <w:tcPrChange w:id="1113" w:author="Bonnie Jonkman" w:date="2016-03-25T22:50:00Z">
              <w:tcPr>
                <w:tcW w:w="308" w:type="pct"/>
              </w:tcPr>
            </w:tcPrChange>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14" w:author="Bonnie Jonkman" w:date="2016-03-25T22:25:00Z"/>
                <w:sz w:val="20"/>
                <w:szCs w:val="20"/>
              </w:rPr>
            </w:pPr>
            <w:ins w:id="1115" w:author="Bonnie Jonkman" w:date="2016-03-25T22:26:00Z">
              <w:r>
                <w:rPr>
                  <w:sz w:val="20"/>
                  <w:szCs w:val="20"/>
                </w:rPr>
                <w:t>In</w:t>
              </w:r>
            </w:ins>
          </w:p>
        </w:tc>
        <w:tc>
          <w:tcPr>
            <w:tcW w:w="308" w:type="pct"/>
            <w:tcPrChange w:id="1116" w:author="Bonnie Jonkman" w:date="2016-03-25T22:50:00Z">
              <w:tcPr>
                <w:tcW w:w="308" w:type="pct"/>
              </w:tcPr>
            </w:tcPrChange>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17" w:author="Bonnie Jonkman" w:date="2016-03-25T22:25:00Z"/>
                <w:sz w:val="20"/>
                <w:szCs w:val="20"/>
              </w:rPr>
            </w:pPr>
            <w:ins w:id="1118" w:author="Bonnie Jonkman" w:date="2016-03-25T22:26:00Z">
              <w:r>
                <w:rPr>
                  <w:sz w:val="20"/>
                  <w:szCs w:val="20"/>
                </w:rPr>
                <w:t>In</w:t>
              </w:r>
            </w:ins>
          </w:p>
        </w:tc>
        <w:tc>
          <w:tcPr>
            <w:tcW w:w="313" w:type="pct"/>
            <w:tcPrChange w:id="1119" w:author="Bonnie Jonkman" w:date="2016-03-25T22:50:00Z">
              <w:tcPr>
                <w:tcW w:w="313" w:type="pct"/>
              </w:tcPr>
            </w:tcPrChange>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20" w:author="Bonnie Jonkman" w:date="2016-03-25T22:25:00Z"/>
                <w:sz w:val="20"/>
                <w:szCs w:val="20"/>
              </w:rPr>
            </w:pPr>
            <w:ins w:id="1121" w:author="Bonnie Jonkman" w:date="2016-03-25T22:26:00Z">
              <w:r>
                <w:rPr>
                  <w:sz w:val="20"/>
                  <w:szCs w:val="20"/>
                </w:rPr>
                <w:t>In</w:t>
              </w:r>
            </w:ins>
          </w:p>
        </w:tc>
      </w:tr>
      <w:tr w:rsidR="007A517E" w14:paraId="1701C401" w14:textId="77777777" w:rsidTr="00375813">
        <w:tblPrEx>
          <w:tblW w:w="5000" w:type="pct"/>
          <w:tblPrExChange w:id="1122" w:author="Bonnie Jonkman" w:date="2016-03-25T22:50:00Z">
            <w:tblPrEx>
              <w:tblW w:w="5000" w:type="pct"/>
            </w:tblPrEx>
          </w:tblPrExChange>
        </w:tblPrEx>
        <w:trPr>
          <w:cantSplit/>
          <w:ins w:id="1123" w:author="Bonnie Jonkman" w:date="2016-03-25T22:21:00Z"/>
          <w:trPrChange w:id="1124"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125" w:author="Bonnie Jonkman" w:date="2016-03-25T22:50:00Z">
              <w:tcPr>
                <w:tcW w:w="1683" w:type="pct"/>
                <w:gridSpan w:val="2"/>
                <w:shd w:val="clear" w:color="auto" w:fill="B8CCE4" w:themeFill="accent1" w:themeFillTint="66"/>
              </w:tcPr>
            </w:tcPrChange>
          </w:tcPr>
          <w:p w14:paraId="6DA527BE" w14:textId="67A5367A" w:rsidR="007A517E" w:rsidRPr="000F5694" w:rsidRDefault="007A517E" w:rsidP="0044241D">
            <w:pPr>
              <w:rPr>
                <w:ins w:id="1126" w:author="Bonnie Jonkman" w:date="2016-03-25T22:21:00Z"/>
                <w:sz w:val="20"/>
                <w:szCs w:val="20"/>
              </w:rPr>
            </w:pPr>
            <w:ins w:id="1127" w:author="Bonnie Jonkman" w:date="2016-03-25T22:22:00Z">
              <w:r>
                <w:rPr>
                  <w:sz w:val="20"/>
                  <w:szCs w:val="20"/>
                </w:rPr>
                <w:t>AeroDyn</w:t>
              </w:r>
            </w:ins>
            <w:ins w:id="1128" w:author="Bonnie Jonkman" w:date="2016-03-25T22:21:00Z">
              <w:r>
                <w:rPr>
                  <w:sz w:val="20"/>
                  <w:szCs w:val="20"/>
                </w:rPr>
                <w:t xml:space="preserve"> </w:t>
              </w:r>
            </w:ins>
          </w:p>
        </w:tc>
        <w:tc>
          <w:tcPr>
            <w:tcW w:w="448" w:type="pct"/>
            <w:shd w:val="clear" w:color="auto" w:fill="B8CCE4" w:themeFill="accent1" w:themeFillTint="66"/>
            <w:tcPrChange w:id="1129" w:author="Bonnie Jonkman" w:date="2016-03-25T22:50:00Z">
              <w:tcPr>
                <w:tcW w:w="386" w:type="pct"/>
                <w:gridSpan w:val="3"/>
                <w:shd w:val="clear" w:color="auto" w:fill="B8CCE4" w:themeFill="accent1" w:themeFillTint="66"/>
              </w:tcPr>
            </w:tcPrChange>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30" w:author="Bonnie Jonkman" w:date="2016-03-25T22:21:00Z"/>
                <w:sz w:val="20"/>
                <w:szCs w:val="20"/>
              </w:rPr>
            </w:pPr>
          </w:p>
        </w:tc>
        <w:tc>
          <w:tcPr>
            <w:tcW w:w="903" w:type="pct"/>
            <w:shd w:val="clear" w:color="auto" w:fill="B8CCE4" w:themeFill="accent1" w:themeFillTint="66"/>
            <w:tcPrChange w:id="1131" w:author="Bonnie Jonkman" w:date="2016-03-25T22:50:00Z">
              <w:tcPr>
                <w:tcW w:w="770" w:type="pct"/>
                <w:shd w:val="clear" w:color="auto" w:fill="B8CCE4" w:themeFill="accent1" w:themeFillTint="66"/>
              </w:tcPr>
            </w:tcPrChange>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32" w:author="Bonnie Jonkman" w:date="2016-03-25T22:21:00Z"/>
                <w:sz w:val="20"/>
                <w:szCs w:val="20"/>
              </w:rPr>
            </w:pPr>
          </w:p>
        </w:tc>
        <w:tc>
          <w:tcPr>
            <w:tcW w:w="308" w:type="pct"/>
            <w:shd w:val="clear" w:color="auto" w:fill="B8CCE4" w:themeFill="accent1" w:themeFillTint="66"/>
            <w:tcPrChange w:id="1133" w:author="Bonnie Jonkman" w:date="2016-03-25T22:50:00Z">
              <w:tcPr>
                <w:tcW w:w="308" w:type="pct"/>
                <w:shd w:val="clear" w:color="auto" w:fill="B8CCE4" w:themeFill="accent1" w:themeFillTint="66"/>
              </w:tcPr>
            </w:tcPrChange>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34" w:author="Bonnie Jonkman" w:date="2016-03-25T22:21:00Z"/>
                <w:sz w:val="20"/>
                <w:szCs w:val="20"/>
              </w:rPr>
            </w:pPr>
          </w:p>
        </w:tc>
        <w:tc>
          <w:tcPr>
            <w:tcW w:w="308" w:type="pct"/>
            <w:shd w:val="clear" w:color="auto" w:fill="B8CCE4" w:themeFill="accent1" w:themeFillTint="66"/>
            <w:tcPrChange w:id="1135" w:author="Bonnie Jonkman" w:date="2016-03-25T22:50:00Z">
              <w:tcPr>
                <w:tcW w:w="308" w:type="pct"/>
                <w:shd w:val="clear" w:color="auto" w:fill="B8CCE4" w:themeFill="accent1" w:themeFillTint="66"/>
              </w:tcPr>
            </w:tcPrChange>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36" w:author="Bonnie Jonkman" w:date="2016-03-25T22:21:00Z"/>
                <w:sz w:val="20"/>
                <w:szCs w:val="20"/>
              </w:rPr>
            </w:pPr>
          </w:p>
        </w:tc>
        <w:tc>
          <w:tcPr>
            <w:tcW w:w="308" w:type="pct"/>
            <w:shd w:val="clear" w:color="auto" w:fill="B8CCE4" w:themeFill="accent1" w:themeFillTint="66"/>
            <w:tcPrChange w:id="1137" w:author="Bonnie Jonkman" w:date="2016-03-25T22:50:00Z">
              <w:tcPr>
                <w:tcW w:w="308" w:type="pct"/>
                <w:shd w:val="clear" w:color="auto" w:fill="B8CCE4" w:themeFill="accent1" w:themeFillTint="66"/>
              </w:tcPr>
            </w:tcPrChange>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38" w:author="Bonnie Jonkman" w:date="2016-03-25T22:21:00Z"/>
                <w:sz w:val="20"/>
                <w:szCs w:val="20"/>
              </w:rPr>
            </w:pPr>
          </w:p>
        </w:tc>
        <w:tc>
          <w:tcPr>
            <w:tcW w:w="308" w:type="pct"/>
            <w:shd w:val="clear" w:color="auto" w:fill="B8CCE4" w:themeFill="accent1" w:themeFillTint="66"/>
            <w:tcPrChange w:id="1139" w:author="Bonnie Jonkman" w:date="2016-03-25T22:50:00Z">
              <w:tcPr>
                <w:tcW w:w="308" w:type="pct"/>
                <w:shd w:val="clear" w:color="auto" w:fill="B8CCE4" w:themeFill="accent1" w:themeFillTint="66"/>
              </w:tcPr>
            </w:tcPrChange>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40" w:author="Bonnie Jonkman" w:date="2016-03-25T22:21:00Z"/>
                <w:sz w:val="20"/>
                <w:szCs w:val="20"/>
              </w:rPr>
            </w:pPr>
          </w:p>
        </w:tc>
        <w:tc>
          <w:tcPr>
            <w:tcW w:w="308" w:type="pct"/>
            <w:shd w:val="clear" w:color="auto" w:fill="B8CCE4" w:themeFill="accent1" w:themeFillTint="66"/>
            <w:tcPrChange w:id="1141" w:author="Bonnie Jonkman" w:date="2016-03-25T22:50:00Z">
              <w:tcPr>
                <w:tcW w:w="308" w:type="pct"/>
                <w:shd w:val="clear" w:color="auto" w:fill="B8CCE4" w:themeFill="accent1" w:themeFillTint="66"/>
              </w:tcPr>
            </w:tcPrChange>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42" w:author="Bonnie Jonkman" w:date="2016-03-25T22:21:00Z"/>
                <w:sz w:val="20"/>
                <w:szCs w:val="20"/>
              </w:rPr>
            </w:pPr>
          </w:p>
        </w:tc>
        <w:tc>
          <w:tcPr>
            <w:tcW w:w="308" w:type="pct"/>
            <w:shd w:val="clear" w:color="auto" w:fill="B8CCE4" w:themeFill="accent1" w:themeFillTint="66"/>
            <w:tcPrChange w:id="1143" w:author="Bonnie Jonkman" w:date="2016-03-25T22:50:00Z">
              <w:tcPr>
                <w:tcW w:w="308" w:type="pct"/>
                <w:shd w:val="clear" w:color="auto" w:fill="B8CCE4" w:themeFill="accent1" w:themeFillTint="66"/>
              </w:tcPr>
            </w:tcPrChange>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44" w:author="Bonnie Jonkman" w:date="2016-03-25T22:21:00Z"/>
                <w:sz w:val="20"/>
                <w:szCs w:val="20"/>
              </w:rPr>
            </w:pPr>
          </w:p>
        </w:tc>
        <w:tc>
          <w:tcPr>
            <w:tcW w:w="313" w:type="pct"/>
            <w:shd w:val="clear" w:color="auto" w:fill="B8CCE4" w:themeFill="accent1" w:themeFillTint="66"/>
            <w:tcPrChange w:id="1145" w:author="Bonnie Jonkman" w:date="2016-03-25T22:50:00Z">
              <w:tcPr>
                <w:tcW w:w="313" w:type="pct"/>
                <w:shd w:val="clear" w:color="auto" w:fill="B8CCE4" w:themeFill="accent1" w:themeFillTint="66"/>
              </w:tcPr>
            </w:tcPrChange>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46" w:author="Bonnie Jonkman" w:date="2016-03-25T22:21:00Z"/>
                <w:sz w:val="20"/>
                <w:szCs w:val="20"/>
              </w:rPr>
            </w:pPr>
          </w:p>
        </w:tc>
      </w:tr>
      <w:tr w:rsidR="00E40ED8" w14:paraId="788D20F2" w14:textId="77777777" w:rsidTr="00375813">
        <w:tblPrEx>
          <w:tblW w:w="5000" w:type="pct"/>
          <w:tblPrExChange w:id="1147"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148" w:author="Bonnie Jonkman" w:date="2016-03-25T22:22:00Z"/>
          <w:trPrChange w:id="1149"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150" w:author="Bonnie Jonkman" w:date="2016-03-25T22:50:00Z">
              <w:tcPr>
                <w:tcW w:w="1683" w:type="pct"/>
                <w:gridSpan w:val="2"/>
              </w:tcPr>
            </w:tcPrChange>
          </w:tcPr>
          <w:p w14:paraId="6E5BC8F8"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ins w:id="1151" w:author="Bonnie Jonkman" w:date="2016-03-25T22:22:00Z"/>
                <w:sz w:val="20"/>
                <w:szCs w:val="20"/>
              </w:rPr>
            </w:pPr>
            <w:proofErr w:type="spellStart"/>
            <w:ins w:id="1152" w:author="Bonnie Jonkman" w:date="2016-03-25T22:22:00Z">
              <w:r w:rsidRPr="000F5694">
                <w:rPr>
                  <w:sz w:val="20"/>
                  <w:szCs w:val="20"/>
                </w:rPr>
                <w:t>AD_Blade</w:t>
              </w:r>
              <w:proofErr w:type="spellEnd"/>
            </w:ins>
          </w:p>
        </w:tc>
        <w:tc>
          <w:tcPr>
            <w:tcW w:w="448" w:type="pct"/>
            <w:tcPrChange w:id="1153" w:author="Bonnie Jonkman" w:date="2016-03-25T22:50:00Z">
              <w:tcPr>
                <w:tcW w:w="386" w:type="pct"/>
                <w:gridSpan w:val="3"/>
              </w:tcPr>
            </w:tcPrChange>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54" w:author="Bonnie Jonkman" w:date="2016-03-25T22:22:00Z"/>
                <w:sz w:val="20"/>
                <w:szCs w:val="20"/>
              </w:rPr>
            </w:pPr>
            <w:ins w:id="1155" w:author="Bonnie Jonkman" w:date="2016-03-25T22:22:00Z">
              <w:r w:rsidRPr="000F5694">
                <w:rPr>
                  <w:sz w:val="20"/>
                  <w:szCs w:val="20"/>
                </w:rPr>
                <w:t>Line2</w:t>
              </w:r>
            </w:ins>
          </w:p>
        </w:tc>
        <w:tc>
          <w:tcPr>
            <w:tcW w:w="903" w:type="pct"/>
            <w:tcPrChange w:id="1156" w:author="Bonnie Jonkman" w:date="2016-03-25T22:50:00Z">
              <w:tcPr>
                <w:tcW w:w="770" w:type="pct"/>
              </w:tcPr>
            </w:tcPrChange>
          </w:tcPr>
          <w:p w14:paraId="0D99328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57" w:author="Bonnie Jonkman" w:date="2016-03-25T22:22:00Z"/>
                <w:sz w:val="20"/>
                <w:szCs w:val="20"/>
              </w:rPr>
            </w:pPr>
            <w:ins w:id="1158" w:author="Bonnie Jonkman" w:date="2016-03-25T22:22:00Z">
              <w:r w:rsidRPr="000F5694">
                <w:rPr>
                  <w:sz w:val="20"/>
                  <w:szCs w:val="20"/>
                </w:rPr>
                <w:t>Y</w:t>
              </w:r>
            </w:ins>
          </w:p>
        </w:tc>
        <w:tc>
          <w:tcPr>
            <w:tcW w:w="308" w:type="pct"/>
            <w:tcPrChange w:id="1159" w:author="Bonnie Jonkman" w:date="2016-03-25T22:50:00Z">
              <w:tcPr>
                <w:tcW w:w="308" w:type="pct"/>
              </w:tcPr>
            </w:tcPrChange>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60" w:author="Bonnie Jonkman" w:date="2016-03-25T22:22:00Z"/>
                <w:sz w:val="20"/>
                <w:szCs w:val="20"/>
              </w:rPr>
            </w:pPr>
            <w:ins w:id="1161" w:author="Bonnie Jonkman" w:date="2016-03-25T22:22:00Z">
              <w:r w:rsidRPr="000F5694">
                <w:rPr>
                  <w:sz w:val="20"/>
                  <w:szCs w:val="20"/>
                </w:rPr>
                <w:t>Out</w:t>
              </w:r>
            </w:ins>
          </w:p>
        </w:tc>
        <w:tc>
          <w:tcPr>
            <w:tcW w:w="308" w:type="pct"/>
            <w:tcPrChange w:id="1162" w:author="Bonnie Jonkman" w:date="2016-03-25T22:50:00Z">
              <w:tcPr>
                <w:tcW w:w="308" w:type="pct"/>
              </w:tcPr>
            </w:tcPrChange>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63" w:author="Bonnie Jonkman" w:date="2016-03-25T22:22:00Z"/>
                <w:sz w:val="20"/>
                <w:szCs w:val="20"/>
              </w:rPr>
            </w:pPr>
            <w:ins w:id="1164" w:author="Bonnie Jonkman" w:date="2016-03-25T22:22:00Z">
              <w:r w:rsidRPr="000F5694">
                <w:rPr>
                  <w:sz w:val="20"/>
                  <w:szCs w:val="20"/>
                </w:rPr>
                <w:t>Out</w:t>
              </w:r>
            </w:ins>
          </w:p>
        </w:tc>
        <w:tc>
          <w:tcPr>
            <w:tcW w:w="308" w:type="pct"/>
            <w:tcPrChange w:id="1165" w:author="Bonnie Jonkman" w:date="2016-03-25T22:50:00Z">
              <w:tcPr>
                <w:tcW w:w="308" w:type="pct"/>
              </w:tcPr>
            </w:tcPrChange>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66" w:author="Bonnie Jonkman" w:date="2016-03-25T22:22:00Z"/>
                <w:sz w:val="20"/>
                <w:szCs w:val="20"/>
              </w:rPr>
            </w:pPr>
            <w:ins w:id="1167" w:author="Bonnie Jonkman" w:date="2016-03-25T22:22:00Z">
              <w:r w:rsidRPr="000F5694">
                <w:rPr>
                  <w:sz w:val="20"/>
                  <w:szCs w:val="20"/>
                </w:rPr>
                <w:t>In</w:t>
              </w:r>
            </w:ins>
          </w:p>
        </w:tc>
        <w:tc>
          <w:tcPr>
            <w:tcW w:w="308" w:type="pct"/>
            <w:tcPrChange w:id="1168" w:author="Bonnie Jonkman" w:date="2016-03-25T22:50:00Z">
              <w:tcPr>
                <w:tcW w:w="308" w:type="pct"/>
              </w:tcPr>
            </w:tcPrChange>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69" w:author="Bonnie Jonkman" w:date="2016-03-25T22:22:00Z"/>
                <w:sz w:val="20"/>
                <w:szCs w:val="20"/>
              </w:rPr>
            </w:pPr>
            <w:ins w:id="1170" w:author="Bonnie Jonkman" w:date="2016-03-25T22:22:00Z">
              <w:r w:rsidRPr="000F5694">
                <w:rPr>
                  <w:sz w:val="20"/>
                  <w:szCs w:val="20"/>
                </w:rPr>
                <w:t>In</w:t>
              </w:r>
            </w:ins>
          </w:p>
        </w:tc>
        <w:tc>
          <w:tcPr>
            <w:tcW w:w="308" w:type="pct"/>
            <w:tcPrChange w:id="1171" w:author="Bonnie Jonkman" w:date="2016-03-25T22:50:00Z">
              <w:tcPr>
                <w:tcW w:w="308" w:type="pct"/>
              </w:tcPr>
            </w:tcPrChange>
          </w:tcPr>
          <w:p w14:paraId="5CBE7AA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72" w:author="Bonnie Jonkman" w:date="2016-03-25T22:22:00Z"/>
                <w:sz w:val="20"/>
                <w:szCs w:val="20"/>
              </w:rPr>
            </w:pPr>
            <w:ins w:id="1173" w:author="Bonnie Jonkman" w:date="2016-03-25T22:22:00Z">
              <w:r w:rsidRPr="000F5694">
                <w:rPr>
                  <w:sz w:val="20"/>
                  <w:szCs w:val="20"/>
                </w:rPr>
                <w:t>In</w:t>
              </w:r>
            </w:ins>
          </w:p>
        </w:tc>
        <w:tc>
          <w:tcPr>
            <w:tcW w:w="308" w:type="pct"/>
            <w:tcPrChange w:id="1174" w:author="Bonnie Jonkman" w:date="2016-03-25T22:50:00Z">
              <w:tcPr>
                <w:tcW w:w="308" w:type="pct"/>
              </w:tcPr>
            </w:tcPrChange>
          </w:tcPr>
          <w:p w14:paraId="12743C1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75" w:author="Bonnie Jonkman" w:date="2016-03-25T22:22:00Z"/>
                <w:sz w:val="20"/>
                <w:szCs w:val="20"/>
              </w:rPr>
            </w:pPr>
            <w:ins w:id="1176" w:author="Bonnie Jonkman" w:date="2016-03-25T22:22:00Z">
              <w:r w:rsidRPr="000F5694">
                <w:rPr>
                  <w:sz w:val="20"/>
                  <w:szCs w:val="20"/>
                </w:rPr>
                <w:t>In</w:t>
              </w:r>
            </w:ins>
          </w:p>
        </w:tc>
        <w:tc>
          <w:tcPr>
            <w:tcW w:w="313" w:type="pct"/>
            <w:tcPrChange w:id="1177" w:author="Bonnie Jonkman" w:date="2016-03-25T22:50:00Z">
              <w:tcPr>
                <w:tcW w:w="313" w:type="pct"/>
              </w:tcPr>
            </w:tcPrChange>
          </w:tcPr>
          <w:p w14:paraId="1032665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ins w:id="1178" w:author="Bonnie Jonkman" w:date="2016-03-25T22:22:00Z"/>
                <w:sz w:val="20"/>
                <w:szCs w:val="20"/>
              </w:rPr>
            </w:pPr>
            <w:ins w:id="1179" w:author="Bonnie Jonkman" w:date="2016-03-25T22:22:00Z">
              <w:r w:rsidRPr="000F5694">
                <w:rPr>
                  <w:sz w:val="20"/>
                  <w:szCs w:val="20"/>
                </w:rPr>
                <w:t>In</w:t>
              </w:r>
            </w:ins>
          </w:p>
        </w:tc>
      </w:tr>
      <w:tr w:rsidR="00375813" w14:paraId="521122C8" w14:textId="77777777" w:rsidTr="00375813">
        <w:trPr>
          <w:cantSplit/>
          <w:ins w:id="1180" w:author="Bonnie Jonkman" w:date="2016-03-25T22:20:00Z"/>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ins w:id="1181" w:author="Bonnie Jonkman" w:date="2016-03-25T22:20:00Z"/>
                <w:sz w:val="20"/>
                <w:szCs w:val="20"/>
              </w:rPr>
            </w:pPr>
            <w:proofErr w:type="spellStart"/>
            <w:ins w:id="1182" w:author="Bonnie Jonkman" w:date="2016-03-25T22:27:00Z">
              <w:r w:rsidRPr="00F035CF">
                <w:rPr>
                  <w:sz w:val="20"/>
                  <w:szCs w:val="20"/>
                  <w:rPrChange w:id="1183" w:author="Bonnie Jonkman" w:date="2016-03-25T22:27:00Z">
                    <w:rPr>
                      <w:rFonts w:ascii="Consolas" w:hAnsi="Consolas" w:cs="Consolas"/>
                      <w:color w:val="A31515"/>
                      <w:sz w:val="19"/>
                      <w:szCs w:val="19"/>
                      <w:highlight w:val="white"/>
                    </w:rPr>
                  </w:rPrChange>
                </w:rPr>
                <w:t>AD_BladeRootMotion</w:t>
              </w:r>
            </w:ins>
            <w:proofErr w:type="spellEnd"/>
          </w:p>
        </w:tc>
        <w:tc>
          <w:tcPr>
            <w:tcW w:w="448"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184" w:author="Bonnie Jonkman" w:date="2016-03-25T22:20:00Z"/>
                <w:sz w:val="20"/>
                <w:szCs w:val="20"/>
              </w:rPr>
            </w:pPr>
            <w:ins w:id="1185" w:author="Bonnie Jonkman" w:date="2016-03-25T22:27:00Z">
              <w:r>
                <w:rPr>
                  <w:sz w:val="20"/>
                  <w:szCs w:val="20"/>
                </w:rPr>
                <w:t>Point</w:t>
              </w:r>
            </w:ins>
          </w:p>
        </w:tc>
        <w:tc>
          <w:tcPr>
            <w:tcW w:w="903"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86" w:author="Bonnie Jonkman" w:date="2016-03-25T22:20:00Z"/>
                <w:sz w:val="20"/>
                <w:szCs w:val="20"/>
              </w:rPr>
            </w:pPr>
          </w:p>
        </w:tc>
        <w:tc>
          <w:tcPr>
            <w:tcW w:w="308"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87" w:author="Bonnie Jonkman" w:date="2016-03-25T22:20:00Z"/>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ins w:id="1188" w:author="Bonnie Jonkman" w:date="2016-03-25T22:20:00Z"/>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189" w:author="Bonnie Jonkman" w:date="2016-03-25T22:20:00Z"/>
                <w:sz w:val="20"/>
                <w:szCs w:val="20"/>
              </w:rPr>
            </w:pPr>
            <w:ins w:id="1190" w:author="Bonnie Jonkman" w:date="2016-03-25T22:27:00Z">
              <w:r>
                <w:rPr>
                  <w:sz w:val="20"/>
                  <w:szCs w:val="20"/>
                </w:rPr>
                <w:t>In</w:t>
              </w:r>
            </w:ins>
          </w:p>
        </w:tc>
        <w:tc>
          <w:tcPr>
            <w:tcW w:w="308" w:type="pct"/>
          </w:tcPr>
          <w:p w14:paraId="088394D9" w14:textId="578A795E"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191" w:author="Bonnie Jonkman" w:date="2016-03-25T22:20:00Z"/>
                <w:sz w:val="20"/>
                <w:szCs w:val="20"/>
              </w:rPr>
            </w:pPr>
            <w:ins w:id="1192" w:author="Bonnie Jonkman" w:date="2016-03-25T22:27:00Z">
              <w:r>
                <w:rPr>
                  <w:sz w:val="20"/>
                  <w:szCs w:val="20"/>
                </w:rPr>
                <w:t>In</w:t>
              </w:r>
            </w:ins>
          </w:p>
        </w:tc>
        <w:tc>
          <w:tcPr>
            <w:tcW w:w="308" w:type="pct"/>
          </w:tcPr>
          <w:p w14:paraId="3AF202D4" w14:textId="765EFF96"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193" w:author="Bonnie Jonkman" w:date="2016-03-25T22:20:00Z"/>
                <w:sz w:val="20"/>
                <w:szCs w:val="20"/>
              </w:rPr>
            </w:pPr>
            <w:ins w:id="1194" w:author="Bonnie Jonkman" w:date="2016-03-25T22:27:00Z">
              <w:r>
                <w:rPr>
                  <w:sz w:val="20"/>
                  <w:szCs w:val="20"/>
                </w:rPr>
                <w:t>In</w:t>
              </w:r>
            </w:ins>
          </w:p>
        </w:tc>
        <w:tc>
          <w:tcPr>
            <w:tcW w:w="308" w:type="pct"/>
          </w:tcPr>
          <w:p w14:paraId="7163491E" w14:textId="358001AC"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195" w:author="Bonnie Jonkman" w:date="2016-03-25T22:20:00Z"/>
                <w:sz w:val="20"/>
                <w:szCs w:val="20"/>
              </w:rPr>
            </w:pPr>
            <w:ins w:id="1196" w:author="Bonnie Jonkman" w:date="2016-03-25T22:27:00Z">
              <w:r>
                <w:rPr>
                  <w:sz w:val="20"/>
                  <w:szCs w:val="20"/>
                </w:rPr>
                <w:t>In</w:t>
              </w:r>
            </w:ins>
          </w:p>
        </w:tc>
        <w:tc>
          <w:tcPr>
            <w:tcW w:w="313" w:type="pct"/>
          </w:tcPr>
          <w:p w14:paraId="08F8F664" w14:textId="0ACCF7C8"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197" w:author="Bonnie Jonkman" w:date="2016-03-25T22:20:00Z"/>
                <w:sz w:val="20"/>
                <w:szCs w:val="20"/>
              </w:rPr>
            </w:pPr>
            <w:ins w:id="1198" w:author="Bonnie Jonkman" w:date="2016-03-25T22:27:00Z">
              <w:r>
                <w:rPr>
                  <w:sz w:val="20"/>
                  <w:szCs w:val="20"/>
                </w:rPr>
                <w:t>In</w:t>
              </w:r>
            </w:ins>
          </w:p>
        </w:tc>
      </w:tr>
      <w:tr w:rsidR="00F035CF" w14:paraId="37C32CB3" w14:textId="77777777" w:rsidTr="00375813">
        <w:tblPrEx>
          <w:tblW w:w="5000" w:type="pct"/>
          <w:tblPrExChange w:id="1199"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200" w:author="Bonnie Jonkman" w:date="2016-03-25T22:27:00Z"/>
          <w:trPrChange w:id="1201"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202" w:author="Bonnie Jonkman" w:date="2016-03-25T22:50:00Z">
              <w:tcPr>
                <w:tcW w:w="1683" w:type="pct"/>
                <w:gridSpan w:val="2"/>
              </w:tcPr>
            </w:tcPrChange>
          </w:tcPr>
          <w:p w14:paraId="3338A7C5" w14:textId="50E40810" w:rsidR="00F035CF" w:rsidRPr="000F5694" w:rsidRDefault="00F035CF" w:rsidP="0044241D">
            <w:pPr>
              <w:cnfStyle w:val="001000100000" w:firstRow="0" w:lastRow="0" w:firstColumn="1" w:lastColumn="0" w:oddVBand="0" w:evenVBand="0" w:oddHBand="1" w:evenHBand="0" w:firstRowFirstColumn="0" w:firstRowLastColumn="0" w:lastRowFirstColumn="0" w:lastRowLastColumn="0"/>
              <w:rPr>
                <w:ins w:id="1203" w:author="Bonnie Jonkman" w:date="2016-03-25T22:27:00Z"/>
                <w:sz w:val="20"/>
                <w:szCs w:val="20"/>
              </w:rPr>
            </w:pPr>
            <w:proofErr w:type="spellStart"/>
            <w:ins w:id="1204" w:author="Bonnie Jonkman" w:date="2016-03-25T22:27:00Z">
              <w:r w:rsidRPr="00F035CF">
                <w:rPr>
                  <w:sz w:val="20"/>
                  <w:szCs w:val="20"/>
                  <w:rPrChange w:id="1205" w:author="Bonnie Jonkman" w:date="2016-03-25T22:30:00Z">
                    <w:rPr>
                      <w:rFonts w:ascii="Consolas" w:hAnsi="Consolas" w:cs="Consolas"/>
                      <w:color w:val="A31515"/>
                      <w:sz w:val="19"/>
                      <w:szCs w:val="19"/>
                      <w:highlight w:val="white"/>
                    </w:rPr>
                  </w:rPrChange>
                </w:rPr>
                <w:t>AD_HubMotion</w:t>
              </w:r>
              <w:proofErr w:type="spellEnd"/>
            </w:ins>
          </w:p>
        </w:tc>
        <w:tc>
          <w:tcPr>
            <w:tcW w:w="448" w:type="pct"/>
            <w:tcPrChange w:id="1206" w:author="Bonnie Jonkman" w:date="2016-03-25T22:50:00Z">
              <w:tcPr>
                <w:tcW w:w="386" w:type="pct"/>
                <w:gridSpan w:val="3"/>
              </w:tcPr>
            </w:tcPrChange>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07" w:author="Bonnie Jonkman" w:date="2016-03-25T22:27:00Z"/>
                <w:sz w:val="20"/>
                <w:szCs w:val="20"/>
              </w:rPr>
            </w:pPr>
            <w:ins w:id="1208" w:author="Bonnie Jonkman" w:date="2016-03-25T22:28:00Z">
              <w:r>
                <w:rPr>
                  <w:sz w:val="20"/>
                  <w:szCs w:val="20"/>
                </w:rPr>
                <w:t>Point</w:t>
              </w:r>
            </w:ins>
          </w:p>
        </w:tc>
        <w:tc>
          <w:tcPr>
            <w:tcW w:w="903" w:type="pct"/>
            <w:tcPrChange w:id="1209" w:author="Bonnie Jonkman" w:date="2016-03-25T22:50:00Z">
              <w:tcPr>
                <w:tcW w:w="770" w:type="pct"/>
              </w:tcPr>
            </w:tcPrChange>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10" w:author="Bonnie Jonkman" w:date="2016-03-25T22:27:00Z"/>
                <w:sz w:val="20"/>
                <w:szCs w:val="20"/>
              </w:rPr>
            </w:pPr>
          </w:p>
        </w:tc>
        <w:tc>
          <w:tcPr>
            <w:tcW w:w="308" w:type="pct"/>
            <w:tcPrChange w:id="1211" w:author="Bonnie Jonkman" w:date="2016-03-25T22:50:00Z">
              <w:tcPr>
                <w:tcW w:w="308" w:type="pct"/>
              </w:tcPr>
            </w:tcPrChange>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12" w:author="Bonnie Jonkman" w:date="2016-03-25T22:27:00Z"/>
                <w:sz w:val="20"/>
                <w:szCs w:val="20"/>
              </w:rPr>
            </w:pPr>
          </w:p>
        </w:tc>
        <w:tc>
          <w:tcPr>
            <w:tcW w:w="308" w:type="pct"/>
            <w:tcPrChange w:id="1213" w:author="Bonnie Jonkman" w:date="2016-03-25T22:50:00Z">
              <w:tcPr>
                <w:tcW w:w="308" w:type="pct"/>
              </w:tcPr>
            </w:tcPrChange>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14" w:author="Bonnie Jonkman" w:date="2016-03-25T22:27:00Z"/>
                <w:sz w:val="20"/>
                <w:szCs w:val="20"/>
              </w:rPr>
            </w:pPr>
          </w:p>
        </w:tc>
        <w:tc>
          <w:tcPr>
            <w:tcW w:w="308" w:type="pct"/>
            <w:tcPrChange w:id="1215" w:author="Bonnie Jonkman" w:date="2016-03-25T22:50:00Z">
              <w:tcPr>
                <w:tcW w:w="308" w:type="pct"/>
              </w:tcPr>
            </w:tcPrChange>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16" w:author="Bonnie Jonkman" w:date="2016-03-25T22:27:00Z"/>
                <w:sz w:val="20"/>
                <w:szCs w:val="20"/>
              </w:rPr>
            </w:pPr>
            <w:ins w:id="1217" w:author="Bonnie Jonkman" w:date="2016-03-25T22:28:00Z">
              <w:r>
                <w:rPr>
                  <w:sz w:val="20"/>
                  <w:szCs w:val="20"/>
                </w:rPr>
                <w:t>In</w:t>
              </w:r>
            </w:ins>
          </w:p>
        </w:tc>
        <w:tc>
          <w:tcPr>
            <w:tcW w:w="308" w:type="pct"/>
            <w:tcPrChange w:id="1218" w:author="Bonnie Jonkman" w:date="2016-03-25T22:50:00Z">
              <w:tcPr>
                <w:tcW w:w="308" w:type="pct"/>
              </w:tcPr>
            </w:tcPrChange>
          </w:tcPr>
          <w:p w14:paraId="0921C5B5" w14:textId="2C418DE8"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19" w:author="Bonnie Jonkman" w:date="2016-03-25T22:27:00Z"/>
                <w:sz w:val="20"/>
                <w:szCs w:val="20"/>
              </w:rPr>
            </w:pPr>
            <w:ins w:id="1220" w:author="Bonnie Jonkman" w:date="2016-03-25T22:28:00Z">
              <w:r>
                <w:rPr>
                  <w:sz w:val="20"/>
                  <w:szCs w:val="20"/>
                </w:rPr>
                <w:t>In</w:t>
              </w:r>
            </w:ins>
          </w:p>
        </w:tc>
        <w:tc>
          <w:tcPr>
            <w:tcW w:w="308" w:type="pct"/>
            <w:tcPrChange w:id="1221" w:author="Bonnie Jonkman" w:date="2016-03-25T22:50:00Z">
              <w:tcPr>
                <w:tcW w:w="308" w:type="pct"/>
              </w:tcPr>
            </w:tcPrChange>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22" w:author="Bonnie Jonkman" w:date="2016-03-25T22:27:00Z"/>
                <w:sz w:val="20"/>
                <w:szCs w:val="20"/>
              </w:rPr>
            </w:pPr>
            <w:ins w:id="1223" w:author="Bonnie Jonkman" w:date="2016-03-25T22:28:00Z">
              <w:r>
                <w:rPr>
                  <w:sz w:val="20"/>
                  <w:szCs w:val="20"/>
                </w:rPr>
                <w:t>In</w:t>
              </w:r>
            </w:ins>
          </w:p>
        </w:tc>
        <w:tc>
          <w:tcPr>
            <w:tcW w:w="308" w:type="pct"/>
            <w:tcPrChange w:id="1224" w:author="Bonnie Jonkman" w:date="2016-03-25T22:50:00Z">
              <w:tcPr>
                <w:tcW w:w="308" w:type="pct"/>
              </w:tcPr>
            </w:tcPrChange>
          </w:tcPr>
          <w:p w14:paraId="7464392B" w14:textId="641D950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25" w:author="Bonnie Jonkman" w:date="2016-03-25T22:27:00Z"/>
                <w:sz w:val="20"/>
                <w:szCs w:val="20"/>
              </w:rPr>
            </w:pPr>
            <w:ins w:id="1226" w:author="Bonnie Jonkman" w:date="2016-03-25T22:28:00Z">
              <w:r>
                <w:rPr>
                  <w:sz w:val="20"/>
                  <w:szCs w:val="20"/>
                </w:rPr>
                <w:t>In</w:t>
              </w:r>
            </w:ins>
          </w:p>
        </w:tc>
        <w:tc>
          <w:tcPr>
            <w:tcW w:w="313" w:type="pct"/>
            <w:tcPrChange w:id="1227" w:author="Bonnie Jonkman" w:date="2016-03-25T22:50:00Z">
              <w:tcPr>
                <w:tcW w:w="313" w:type="pct"/>
              </w:tcPr>
            </w:tcPrChange>
          </w:tcPr>
          <w:p w14:paraId="43F20C00" w14:textId="5DEB69D6"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28" w:author="Bonnie Jonkman" w:date="2016-03-25T22:27:00Z"/>
                <w:sz w:val="20"/>
                <w:szCs w:val="20"/>
              </w:rPr>
            </w:pPr>
            <w:ins w:id="1229" w:author="Bonnie Jonkman" w:date="2016-03-25T22:28:00Z">
              <w:r>
                <w:rPr>
                  <w:sz w:val="20"/>
                  <w:szCs w:val="20"/>
                </w:rPr>
                <w:t>In</w:t>
              </w:r>
            </w:ins>
          </w:p>
        </w:tc>
      </w:tr>
      <w:tr w:rsidR="00F035CF" w14:paraId="3ED08789" w14:textId="77777777" w:rsidTr="00375813">
        <w:tblPrEx>
          <w:tblW w:w="5000" w:type="pct"/>
          <w:tblPrExChange w:id="1230" w:author="Bonnie Jonkman" w:date="2016-03-25T22:50:00Z">
            <w:tblPrEx>
              <w:tblW w:w="5000" w:type="pct"/>
            </w:tblPrEx>
          </w:tblPrExChange>
        </w:tblPrEx>
        <w:trPr>
          <w:cantSplit/>
          <w:ins w:id="1231" w:author="Bonnie Jonkman" w:date="2016-03-25T22:27:00Z"/>
          <w:trPrChange w:id="1232"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233" w:author="Bonnie Jonkman" w:date="2016-03-25T22:50:00Z">
              <w:tcPr>
                <w:tcW w:w="1683" w:type="pct"/>
                <w:gridSpan w:val="2"/>
              </w:tcPr>
            </w:tcPrChange>
          </w:tcPr>
          <w:p w14:paraId="0C49750A" w14:textId="095A3727" w:rsidR="00F035CF" w:rsidRPr="000F5694" w:rsidRDefault="00F035CF" w:rsidP="0044241D">
            <w:pPr>
              <w:rPr>
                <w:ins w:id="1234" w:author="Bonnie Jonkman" w:date="2016-03-25T22:27:00Z"/>
                <w:sz w:val="20"/>
                <w:szCs w:val="20"/>
              </w:rPr>
            </w:pPr>
            <w:proofErr w:type="spellStart"/>
            <w:ins w:id="1235" w:author="Bonnie Jonkman" w:date="2016-03-25T22:29:00Z">
              <w:r w:rsidRPr="00F035CF">
                <w:rPr>
                  <w:sz w:val="20"/>
                  <w:szCs w:val="20"/>
                  <w:rPrChange w:id="1236" w:author="Bonnie Jonkman" w:date="2016-03-25T22:30:00Z">
                    <w:rPr>
                      <w:rFonts w:ascii="Consolas" w:hAnsi="Consolas" w:cs="Consolas"/>
                      <w:color w:val="A31515"/>
                      <w:sz w:val="19"/>
                      <w:szCs w:val="19"/>
                      <w:highlight w:val="white"/>
                    </w:rPr>
                  </w:rPrChange>
                </w:rPr>
                <w:t>AD_Tower</w:t>
              </w:r>
            </w:ins>
            <w:proofErr w:type="spellEnd"/>
          </w:p>
        </w:tc>
        <w:tc>
          <w:tcPr>
            <w:tcW w:w="448" w:type="pct"/>
            <w:tcPrChange w:id="1237" w:author="Bonnie Jonkman" w:date="2016-03-25T22:50:00Z">
              <w:tcPr>
                <w:tcW w:w="386" w:type="pct"/>
                <w:gridSpan w:val="3"/>
              </w:tcPr>
            </w:tcPrChange>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38" w:author="Bonnie Jonkman" w:date="2016-03-25T22:27:00Z"/>
                <w:sz w:val="20"/>
                <w:szCs w:val="20"/>
              </w:rPr>
            </w:pPr>
            <w:ins w:id="1239" w:author="Bonnie Jonkman" w:date="2016-03-25T22:29:00Z">
              <w:r w:rsidRPr="000F5694">
                <w:rPr>
                  <w:sz w:val="20"/>
                  <w:szCs w:val="20"/>
                </w:rPr>
                <w:t>Line2</w:t>
              </w:r>
            </w:ins>
          </w:p>
        </w:tc>
        <w:tc>
          <w:tcPr>
            <w:tcW w:w="903" w:type="pct"/>
            <w:tcPrChange w:id="1240" w:author="Bonnie Jonkman" w:date="2016-03-25T22:50:00Z">
              <w:tcPr>
                <w:tcW w:w="770" w:type="pct"/>
              </w:tcPr>
            </w:tcPrChange>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41" w:author="Bonnie Jonkman" w:date="2016-03-25T22:27:00Z"/>
                <w:sz w:val="20"/>
                <w:szCs w:val="20"/>
              </w:rPr>
            </w:pPr>
          </w:p>
        </w:tc>
        <w:tc>
          <w:tcPr>
            <w:tcW w:w="308" w:type="pct"/>
            <w:tcPrChange w:id="1242" w:author="Bonnie Jonkman" w:date="2016-03-25T22:50:00Z">
              <w:tcPr>
                <w:tcW w:w="308" w:type="pct"/>
              </w:tcPr>
            </w:tcPrChange>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43" w:author="Bonnie Jonkman" w:date="2016-03-25T22:27:00Z"/>
                <w:sz w:val="20"/>
                <w:szCs w:val="20"/>
              </w:rPr>
            </w:pPr>
            <w:ins w:id="1244" w:author="Bonnie Jonkman" w:date="2016-03-25T22:29:00Z">
              <w:r w:rsidRPr="000F5694">
                <w:rPr>
                  <w:sz w:val="20"/>
                  <w:szCs w:val="20"/>
                </w:rPr>
                <w:t>Out</w:t>
              </w:r>
            </w:ins>
          </w:p>
        </w:tc>
        <w:tc>
          <w:tcPr>
            <w:tcW w:w="308" w:type="pct"/>
            <w:tcPrChange w:id="1245" w:author="Bonnie Jonkman" w:date="2016-03-25T22:50:00Z">
              <w:tcPr>
                <w:tcW w:w="308" w:type="pct"/>
              </w:tcPr>
            </w:tcPrChange>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46" w:author="Bonnie Jonkman" w:date="2016-03-25T22:27:00Z"/>
                <w:sz w:val="20"/>
                <w:szCs w:val="20"/>
              </w:rPr>
            </w:pPr>
            <w:ins w:id="1247" w:author="Bonnie Jonkman" w:date="2016-03-25T22:29:00Z">
              <w:r w:rsidRPr="000F5694">
                <w:rPr>
                  <w:sz w:val="20"/>
                  <w:szCs w:val="20"/>
                </w:rPr>
                <w:t>Out</w:t>
              </w:r>
            </w:ins>
          </w:p>
        </w:tc>
        <w:tc>
          <w:tcPr>
            <w:tcW w:w="308" w:type="pct"/>
            <w:tcPrChange w:id="1248" w:author="Bonnie Jonkman" w:date="2016-03-25T22:50:00Z">
              <w:tcPr>
                <w:tcW w:w="308" w:type="pct"/>
              </w:tcPr>
            </w:tcPrChange>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49" w:author="Bonnie Jonkman" w:date="2016-03-25T22:27:00Z"/>
                <w:sz w:val="20"/>
                <w:szCs w:val="20"/>
              </w:rPr>
            </w:pPr>
            <w:ins w:id="1250" w:author="Bonnie Jonkman" w:date="2016-03-25T22:29:00Z">
              <w:r w:rsidRPr="000F5694">
                <w:rPr>
                  <w:sz w:val="20"/>
                  <w:szCs w:val="20"/>
                </w:rPr>
                <w:t>In</w:t>
              </w:r>
            </w:ins>
          </w:p>
        </w:tc>
        <w:tc>
          <w:tcPr>
            <w:tcW w:w="308" w:type="pct"/>
            <w:tcPrChange w:id="1251" w:author="Bonnie Jonkman" w:date="2016-03-25T22:50:00Z">
              <w:tcPr>
                <w:tcW w:w="308" w:type="pct"/>
              </w:tcPr>
            </w:tcPrChange>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52" w:author="Bonnie Jonkman" w:date="2016-03-25T22:27:00Z"/>
                <w:sz w:val="20"/>
                <w:szCs w:val="20"/>
              </w:rPr>
            </w:pPr>
            <w:ins w:id="1253" w:author="Bonnie Jonkman" w:date="2016-03-25T22:29:00Z">
              <w:r w:rsidRPr="000F5694">
                <w:rPr>
                  <w:sz w:val="20"/>
                  <w:szCs w:val="20"/>
                </w:rPr>
                <w:t>In</w:t>
              </w:r>
            </w:ins>
          </w:p>
        </w:tc>
        <w:tc>
          <w:tcPr>
            <w:tcW w:w="308" w:type="pct"/>
            <w:tcPrChange w:id="1254" w:author="Bonnie Jonkman" w:date="2016-03-25T22:50:00Z">
              <w:tcPr>
                <w:tcW w:w="308" w:type="pct"/>
              </w:tcPr>
            </w:tcPrChange>
          </w:tcPr>
          <w:p w14:paraId="702A8FB1" w14:textId="6DE9F753"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55" w:author="Bonnie Jonkman" w:date="2016-03-25T22:27:00Z"/>
                <w:sz w:val="20"/>
                <w:szCs w:val="20"/>
              </w:rPr>
            </w:pPr>
            <w:ins w:id="1256" w:author="Bonnie Jonkman" w:date="2016-03-25T22:29:00Z">
              <w:r w:rsidRPr="000F5694">
                <w:rPr>
                  <w:sz w:val="20"/>
                  <w:szCs w:val="20"/>
                </w:rPr>
                <w:t>In</w:t>
              </w:r>
            </w:ins>
          </w:p>
        </w:tc>
        <w:tc>
          <w:tcPr>
            <w:tcW w:w="308" w:type="pct"/>
            <w:tcPrChange w:id="1257" w:author="Bonnie Jonkman" w:date="2016-03-25T22:50:00Z">
              <w:tcPr>
                <w:tcW w:w="308" w:type="pct"/>
              </w:tcPr>
            </w:tcPrChange>
          </w:tcPr>
          <w:p w14:paraId="2BD75A69" w14:textId="43C21B9F"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58" w:author="Bonnie Jonkman" w:date="2016-03-25T22:27:00Z"/>
                <w:sz w:val="20"/>
                <w:szCs w:val="20"/>
              </w:rPr>
            </w:pPr>
            <w:ins w:id="1259" w:author="Bonnie Jonkman" w:date="2016-03-25T22:29:00Z">
              <w:r w:rsidRPr="000F5694">
                <w:rPr>
                  <w:sz w:val="20"/>
                  <w:szCs w:val="20"/>
                </w:rPr>
                <w:t>In</w:t>
              </w:r>
            </w:ins>
          </w:p>
        </w:tc>
        <w:tc>
          <w:tcPr>
            <w:tcW w:w="313" w:type="pct"/>
            <w:tcPrChange w:id="1260" w:author="Bonnie Jonkman" w:date="2016-03-25T22:50:00Z">
              <w:tcPr>
                <w:tcW w:w="313" w:type="pct"/>
              </w:tcPr>
            </w:tcPrChange>
          </w:tcPr>
          <w:p w14:paraId="7FB43134" w14:textId="08AA6EF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ins w:id="1261" w:author="Bonnie Jonkman" w:date="2016-03-25T22:27:00Z"/>
                <w:sz w:val="20"/>
                <w:szCs w:val="20"/>
              </w:rPr>
            </w:pPr>
            <w:ins w:id="1262" w:author="Bonnie Jonkman" w:date="2016-03-25T22:29:00Z">
              <w:r w:rsidRPr="000F5694">
                <w:rPr>
                  <w:sz w:val="20"/>
                  <w:szCs w:val="20"/>
                </w:rPr>
                <w:t>In</w:t>
              </w:r>
            </w:ins>
          </w:p>
        </w:tc>
      </w:tr>
      <w:tr w:rsidR="00F035CF" w14:paraId="11D3C7F7" w14:textId="77777777" w:rsidTr="00375813">
        <w:tblPrEx>
          <w:tblW w:w="5000" w:type="pct"/>
          <w:tblPrExChange w:id="1263"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264" w:author="Bonnie Jonkman" w:date="2016-03-25T22:22:00Z"/>
          <w:trPrChange w:id="1265"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266" w:author="Bonnie Jonkman" w:date="2016-03-25T22:50:00Z">
              <w:tcPr>
                <w:tcW w:w="1683" w:type="pct"/>
                <w:gridSpan w:val="2"/>
                <w:shd w:val="clear" w:color="auto" w:fill="B8CCE4" w:themeFill="accent1" w:themeFillTint="66"/>
              </w:tcPr>
            </w:tcPrChange>
          </w:tcPr>
          <w:p w14:paraId="4F3B3183" w14:textId="4A67861E" w:rsidR="00F035CF" w:rsidRPr="000F5694" w:rsidRDefault="00F035CF" w:rsidP="0044241D">
            <w:pPr>
              <w:cnfStyle w:val="001000100000" w:firstRow="0" w:lastRow="0" w:firstColumn="1" w:lastColumn="0" w:oddVBand="0" w:evenVBand="0" w:oddHBand="1" w:evenHBand="0" w:firstRowFirstColumn="0" w:firstRowLastColumn="0" w:lastRowFirstColumn="0" w:lastRowLastColumn="0"/>
              <w:rPr>
                <w:ins w:id="1267" w:author="Bonnie Jonkman" w:date="2016-03-25T22:22:00Z"/>
                <w:sz w:val="20"/>
                <w:szCs w:val="20"/>
              </w:rPr>
            </w:pPr>
            <w:ins w:id="1268" w:author="Bonnie Jonkman" w:date="2016-03-25T22:22:00Z">
              <w:r>
                <w:rPr>
                  <w:sz w:val="20"/>
                  <w:szCs w:val="20"/>
                </w:rPr>
                <w:t xml:space="preserve">HydroDyn </w:t>
              </w:r>
            </w:ins>
          </w:p>
        </w:tc>
        <w:tc>
          <w:tcPr>
            <w:tcW w:w="448" w:type="pct"/>
            <w:shd w:val="clear" w:color="auto" w:fill="B8CCE4" w:themeFill="accent1" w:themeFillTint="66"/>
            <w:tcPrChange w:id="1269" w:author="Bonnie Jonkman" w:date="2016-03-25T22:50:00Z">
              <w:tcPr>
                <w:tcW w:w="386" w:type="pct"/>
                <w:gridSpan w:val="3"/>
                <w:shd w:val="clear" w:color="auto" w:fill="B8CCE4" w:themeFill="accent1" w:themeFillTint="66"/>
              </w:tcPr>
            </w:tcPrChange>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70" w:author="Bonnie Jonkman" w:date="2016-03-25T22:22:00Z"/>
                <w:sz w:val="20"/>
                <w:szCs w:val="20"/>
              </w:rPr>
            </w:pPr>
          </w:p>
        </w:tc>
        <w:tc>
          <w:tcPr>
            <w:tcW w:w="903" w:type="pct"/>
            <w:shd w:val="clear" w:color="auto" w:fill="B8CCE4" w:themeFill="accent1" w:themeFillTint="66"/>
            <w:tcPrChange w:id="1271" w:author="Bonnie Jonkman" w:date="2016-03-25T22:50:00Z">
              <w:tcPr>
                <w:tcW w:w="770" w:type="pct"/>
                <w:shd w:val="clear" w:color="auto" w:fill="B8CCE4" w:themeFill="accent1" w:themeFillTint="66"/>
              </w:tcPr>
            </w:tcPrChange>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72" w:author="Bonnie Jonkman" w:date="2016-03-25T22:22:00Z"/>
                <w:sz w:val="20"/>
                <w:szCs w:val="20"/>
              </w:rPr>
            </w:pPr>
          </w:p>
        </w:tc>
        <w:tc>
          <w:tcPr>
            <w:tcW w:w="308" w:type="pct"/>
            <w:shd w:val="clear" w:color="auto" w:fill="B8CCE4" w:themeFill="accent1" w:themeFillTint="66"/>
            <w:tcPrChange w:id="1273" w:author="Bonnie Jonkman" w:date="2016-03-25T22:50:00Z">
              <w:tcPr>
                <w:tcW w:w="308" w:type="pct"/>
                <w:shd w:val="clear" w:color="auto" w:fill="B8CCE4" w:themeFill="accent1" w:themeFillTint="66"/>
              </w:tcPr>
            </w:tcPrChange>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74" w:author="Bonnie Jonkman" w:date="2016-03-25T22:22:00Z"/>
                <w:sz w:val="20"/>
                <w:szCs w:val="20"/>
              </w:rPr>
            </w:pPr>
          </w:p>
        </w:tc>
        <w:tc>
          <w:tcPr>
            <w:tcW w:w="308" w:type="pct"/>
            <w:shd w:val="clear" w:color="auto" w:fill="B8CCE4" w:themeFill="accent1" w:themeFillTint="66"/>
            <w:tcPrChange w:id="1275" w:author="Bonnie Jonkman" w:date="2016-03-25T22:50:00Z">
              <w:tcPr>
                <w:tcW w:w="308" w:type="pct"/>
                <w:shd w:val="clear" w:color="auto" w:fill="B8CCE4" w:themeFill="accent1" w:themeFillTint="66"/>
              </w:tcPr>
            </w:tcPrChange>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76" w:author="Bonnie Jonkman" w:date="2016-03-25T22:22:00Z"/>
                <w:sz w:val="20"/>
                <w:szCs w:val="20"/>
              </w:rPr>
            </w:pPr>
          </w:p>
        </w:tc>
        <w:tc>
          <w:tcPr>
            <w:tcW w:w="308" w:type="pct"/>
            <w:shd w:val="clear" w:color="auto" w:fill="B8CCE4" w:themeFill="accent1" w:themeFillTint="66"/>
            <w:tcPrChange w:id="1277" w:author="Bonnie Jonkman" w:date="2016-03-25T22:50:00Z">
              <w:tcPr>
                <w:tcW w:w="308" w:type="pct"/>
                <w:shd w:val="clear" w:color="auto" w:fill="B8CCE4" w:themeFill="accent1" w:themeFillTint="66"/>
              </w:tcPr>
            </w:tcPrChange>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78" w:author="Bonnie Jonkman" w:date="2016-03-25T22:22:00Z"/>
                <w:sz w:val="20"/>
                <w:szCs w:val="20"/>
              </w:rPr>
            </w:pPr>
          </w:p>
        </w:tc>
        <w:tc>
          <w:tcPr>
            <w:tcW w:w="308" w:type="pct"/>
            <w:shd w:val="clear" w:color="auto" w:fill="B8CCE4" w:themeFill="accent1" w:themeFillTint="66"/>
            <w:tcPrChange w:id="1279" w:author="Bonnie Jonkman" w:date="2016-03-25T22:50:00Z">
              <w:tcPr>
                <w:tcW w:w="308" w:type="pct"/>
                <w:shd w:val="clear" w:color="auto" w:fill="B8CCE4" w:themeFill="accent1" w:themeFillTint="66"/>
              </w:tcPr>
            </w:tcPrChange>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80" w:author="Bonnie Jonkman" w:date="2016-03-25T22:22:00Z"/>
                <w:sz w:val="20"/>
                <w:szCs w:val="20"/>
              </w:rPr>
            </w:pPr>
          </w:p>
        </w:tc>
        <w:tc>
          <w:tcPr>
            <w:tcW w:w="308" w:type="pct"/>
            <w:shd w:val="clear" w:color="auto" w:fill="B8CCE4" w:themeFill="accent1" w:themeFillTint="66"/>
            <w:tcPrChange w:id="1281" w:author="Bonnie Jonkman" w:date="2016-03-25T22:50:00Z">
              <w:tcPr>
                <w:tcW w:w="308" w:type="pct"/>
                <w:shd w:val="clear" w:color="auto" w:fill="B8CCE4" w:themeFill="accent1" w:themeFillTint="66"/>
              </w:tcPr>
            </w:tcPrChange>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82" w:author="Bonnie Jonkman" w:date="2016-03-25T22:22:00Z"/>
                <w:sz w:val="20"/>
                <w:szCs w:val="20"/>
              </w:rPr>
            </w:pPr>
          </w:p>
        </w:tc>
        <w:tc>
          <w:tcPr>
            <w:tcW w:w="308" w:type="pct"/>
            <w:shd w:val="clear" w:color="auto" w:fill="B8CCE4" w:themeFill="accent1" w:themeFillTint="66"/>
            <w:tcPrChange w:id="1283" w:author="Bonnie Jonkman" w:date="2016-03-25T22:50:00Z">
              <w:tcPr>
                <w:tcW w:w="308" w:type="pct"/>
                <w:shd w:val="clear" w:color="auto" w:fill="B8CCE4" w:themeFill="accent1" w:themeFillTint="66"/>
              </w:tcPr>
            </w:tcPrChange>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84" w:author="Bonnie Jonkman" w:date="2016-03-25T22:22:00Z"/>
                <w:sz w:val="20"/>
                <w:szCs w:val="20"/>
              </w:rPr>
            </w:pPr>
          </w:p>
        </w:tc>
        <w:tc>
          <w:tcPr>
            <w:tcW w:w="313" w:type="pct"/>
            <w:shd w:val="clear" w:color="auto" w:fill="B8CCE4" w:themeFill="accent1" w:themeFillTint="66"/>
            <w:tcPrChange w:id="1285" w:author="Bonnie Jonkman" w:date="2016-03-25T22:50:00Z">
              <w:tcPr>
                <w:tcW w:w="313" w:type="pct"/>
                <w:shd w:val="clear" w:color="auto" w:fill="B8CCE4" w:themeFill="accent1" w:themeFillTint="66"/>
              </w:tcPr>
            </w:tcPrChange>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ins w:id="1286" w:author="Bonnie Jonkman" w:date="2016-03-25T22:22:00Z"/>
                <w:sz w:val="20"/>
                <w:szCs w:val="20"/>
              </w:rPr>
            </w:pPr>
          </w:p>
        </w:tc>
      </w:tr>
      <w:tr w:rsidR="00375813" w14:paraId="32635C66" w14:textId="77777777" w:rsidTr="00375813">
        <w:trPr>
          <w:cantSplit/>
          <w:ins w:id="1287" w:author="Bonnie Jonkman" w:date="2016-03-25T22:36:00Z"/>
        </w:trPr>
        <w:tc>
          <w:tcPr>
            <w:cnfStyle w:val="001000000000" w:firstRow="0" w:lastRow="0" w:firstColumn="1" w:lastColumn="0" w:oddVBand="0" w:evenVBand="0" w:oddHBand="0" w:evenHBand="0" w:firstRowFirstColumn="0" w:firstRowLastColumn="0" w:lastRowFirstColumn="0" w:lastRowLastColumn="0"/>
            <w:tcW w:w="1488" w:type="pct"/>
          </w:tcPr>
          <w:p w14:paraId="0EDA6E2C" w14:textId="77777777" w:rsidR="00C31C74" w:rsidRPr="000F5694" w:rsidRDefault="00C31C74" w:rsidP="0044241D">
            <w:pPr>
              <w:rPr>
                <w:ins w:id="1288" w:author="Bonnie Jonkman" w:date="2016-03-25T22:36:00Z"/>
                <w:sz w:val="20"/>
                <w:szCs w:val="20"/>
              </w:rPr>
            </w:pPr>
            <w:proofErr w:type="spellStart"/>
            <w:ins w:id="1289" w:author="Bonnie Jonkman" w:date="2016-03-25T22:36:00Z">
              <w:r w:rsidRPr="000F5694">
                <w:rPr>
                  <w:sz w:val="20"/>
                  <w:szCs w:val="20"/>
                </w:rPr>
                <w:t>HD_AllHdroOrigin</w:t>
              </w:r>
              <w:proofErr w:type="spellEnd"/>
            </w:ins>
          </w:p>
        </w:tc>
        <w:tc>
          <w:tcPr>
            <w:tcW w:w="448"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290" w:author="Bonnie Jonkman" w:date="2016-03-25T22:36:00Z"/>
                <w:sz w:val="20"/>
                <w:szCs w:val="20"/>
              </w:rPr>
            </w:pPr>
            <w:ins w:id="1291" w:author="Bonnie Jonkman" w:date="2016-03-25T22:36:00Z">
              <w:r>
                <w:rPr>
                  <w:sz w:val="20"/>
                  <w:szCs w:val="20"/>
                </w:rPr>
                <w:t>Point</w:t>
              </w:r>
            </w:ins>
          </w:p>
        </w:tc>
        <w:tc>
          <w:tcPr>
            <w:tcW w:w="903" w:type="pct"/>
          </w:tcPr>
          <w:p w14:paraId="4FFE5AC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292" w:author="Bonnie Jonkman" w:date="2016-03-25T22:36:00Z"/>
                <w:sz w:val="20"/>
                <w:szCs w:val="20"/>
              </w:rPr>
            </w:pPr>
          </w:p>
        </w:tc>
        <w:tc>
          <w:tcPr>
            <w:tcW w:w="308"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293" w:author="Bonnie Jonkman" w:date="2016-03-25T22:36:00Z"/>
                <w:sz w:val="20"/>
                <w:szCs w:val="20"/>
              </w:rPr>
            </w:pPr>
            <w:ins w:id="1294" w:author="Bonnie Jonkman" w:date="2016-03-25T22:36:00Z">
              <w:r>
                <w:rPr>
                  <w:sz w:val="20"/>
                  <w:szCs w:val="20"/>
                </w:rPr>
                <w:t>Out</w:t>
              </w:r>
            </w:ins>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295" w:author="Bonnie Jonkman" w:date="2016-03-25T22:36:00Z"/>
                <w:sz w:val="20"/>
                <w:szCs w:val="20"/>
              </w:rPr>
            </w:pPr>
            <w:ins w:id="1296" w:author="Bonnie Jonkman" w:date="2016-03-25T22:36:00Z">
              <w:r>
                <w:rPr>
                  <w:sz w:val="20"/>
                  <w:szCs w:val="20"/>
                </w:rPr>
                <w:t>Out</w:t>
              </w:r>
            </w:ins>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297" w:author="Bonnie Jonkman" w:date="2016-03-25T22:36:00Z"/>
                <w:sz w:val="20"/>
                <w:szCs w:val="20"/>
              </w:rPr>
            </w:pPr>
            <w:ins w:id="1298" w:author="Bonnie Jonkman" w:date="2016-03-25T22:44:00Z">
              <w:r w:rsidRPr="000F5694">
                <w:rPr>
                  <w:sz w:val="20"/>
                  <w:szCs w:val="20"/>
                </w:rPr>
                <w:t>In</w:t>
              </w:r>
            </w:ins>
          </w:p>
        </w:tc>
        <w:tc>
          <w:tcPr>
            <w:tcW w:w="308" w:type="pct"/>
          </w:tcPr>
          <w:p w14:paraId="034CD549" w14:textId="43F2FF1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299" w:author="Bonnie Jonkman" w:date="2016-03-25T22:36:00Z"/>
                <w:sz w:val="20"/>
                <w:szCs w:val="20"/>
              </w:rPr>
            </w:pPr>
            <w:ins w:id="1300" w:author="Bonnie Jonkman" w:date="2016-03-25T22:44:00Z">
              <w:r w:rsidRPr="000F5694">
                <w:rPr>
                  <w:sz w:val="20"/>
                  <w:szCs w:val="20"/>
                </w:rPr>
                <w:t>In</w:t>
              </w:r>
            </w:ins>
          </w:p>
        </w:tc>
        <w:tc>
          <w:tcPr>
            <w:tcW w:w="308" w:type="pct"/>
          </w:tcPr>
          <w:p w14:paraId="359F0DB0" w14:textId="5C30B679"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01" w:author="Bonnie Jonkman" w:date="2016-03-25T22:36:00Z"/>
                <w:sz w:val="20"/>
                <w:szCs w:val="20"/>
              </w:rPr>
            </w:pPr>
            <w:ins w:id="1302" w:author="Bonnie Jonkman" w:date="2016-03-25T22:44:00Z">
              <w:r w:rsidRPr="000F5694">
                <w:rPr>
                  <w:sz w:val="20"/>
                  <w:szCs w:val="20"/>
                </w:rPr>
                <w:t>In</w:t>
              </w:r>
            </w:ins>
          </w:p>
        </w:tc>
        <w:tc>
          <w:tcPr>
            <w:tcW w:w="308" w:type="pct"/>
          </w:tcPr>
          <w:p w14:paraId="31DCED4F" w14:textId="53D524BC"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03" w:author="Bonnie Jonkman" w:date="2016-03-25T22:36:00Z"/>
                <w:sz w:val="20"/>
                <w:szCs w:val="20"/>
              </w:rPr>
            </w:pPr>
            <w:ins w:id="1304" w:author="Bonnie Jonkman" w:date="2016-03-25T22:44:00Z">
              <w:r w:rsidRPr="000F5694">
                <w:rPr>
                  <w:sz w:val="20"/>
                  <w:szCs w:val="20"/>
                </w:rPr>
                <w:t>In</w:t>
              </w:r>
            </w:ins>
          </w:p>
        </w:tc>
        <w:tc>
          <w:tcPr>
            <w:tcW w:w="313" w:type="pct"/>
          </w:tcPr>
          <w:p w14:paraId="0388CE6A" w14:textId="32EF25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05" w:author="Bonnie Jonkman" w:date="2016-03-25T22:36:00Z"/>
                <w:sz w:val="20"/>
                <w:szCs w:val="20"/>
              </w:rPr>
            </w:pPr>
            <w:ins w:id="1306" w:author="Bonnie Jonkman" w:date="2016-03-25T22:44:00Z">
              <w:r w:rsidRPr="000F5694">
                <w:rPr>
                  <w:sz w:val="20"/>
                  <w:szCs w:val="20"/>
                </w:rPr>
                <w:t>In</w:t>
              </w:r>
            </w:ins>
          </w:p>
        </w:tc>
      </w:tr>
      <w:tr w:rsidR="00375813" w14:paraId="11ABBECA" w14:textId="77777777" w:rsidTr="00375813">
        <w:trPr>
          <w:cnfStyle w:val="000000100000" w:firstRow="0" w:lastRow="0" w:firstColumn="0" w:lastColumn="0" w:oddVBand="0" w:evenVBand="0" w:oddHBand="1" w:evenHBand="0" w:firstRowFirstColumn="0" w:firstRowLastColumn="0" w:lastRowFirstColumn="0" w:lastRowLastColumn="0"/>
          <w:cantSplit/>
          <w:ins w:id="1307" w:author="Bonnie Jonkman" w:date="2016-03-25T22:31:00Z"/>
        </w:trPr>
        <w:tc>
          <w:tcPr>
            <w:cnfStyle w:val="001000000000" w:firstRow="0" w:lastRow="0" w:firstColumn="1" w:lastColumn="0" w:oddVBand="0" w:evenVBand="0" w:oddHBand="0" w:evenHBand="0" w:firstRowFirstColumn="0" w:firstRowLastColumn="0" w:lastRowFirstColumn="0" w:lastRowLastColumn="0"/>
            <w:tcW w:w="1488" w:type="pct"/>
          </w:tcPr>
          <w:p w14:paraId="43BE0949" w14:textId="44C4A82F" w:rsidR="00C31C74" w:rsidRPr="000F5694" w:rsidRDefault="00C31C74" w:rsidP="00BD58FA">
            <w:pPr>
              <w:rPr>
                <w:ins w:id="1308" w:author="Bonnie Jonkman" w:date="2016-03-25T22:31:00Z"/>
                <w:sz w:val="20"/>
                <w:szCs w:val="20"/>
              </w:rPr>
              <w:pPrChange w:id="1309" w:author="Bonnie Jonkman" w:date="2016-03-25T22:34:00Z">
                <w:pPr/>
              </w:pPrChange>
            </w:pPr>
            <w:proofErr w:type="spellStart"/>
            <w:ins w:id="1310" w:author="Bonnie Jonkman" w:date="2016-03-25T22:32:00Z">
              <w:r w:rsidRPr="00BD58FA">
                <w:rPr>
                  <w:sz w:val="20"/>
                  <w:szCs w:val="20"/>
                  <w:rPrChange w:id="1311" w:author="Bonnie Jonkman" w:date="2016-03-25T22:35:00Z">
                    <w:rPr>
                      <w:rFonts w:ascii="Consolas" w:hAnsi="Consolas" w:cs="Consolas"/>
                      <w:color w:val="A31515"/>
                      <w:sz w:val="19"/>
                      <w:szCs w:val="19"/>
                      <w:highlight w:val="white"/>
                    </w:rPr>
                  </w:rPrChange>
                </w:rPr>
                <w:t>HD_Mesh</w:t>
              </w:r>
            </w:ins>
            <w:proofErr w:type="spellEnd"/>
          </w:p>
        </w:tc>
        <w:tc>
          <w:tcPr>
            <w:tcW w:w="448"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12" w:author="Bonnie Jonkman" w:date="2016-03-25T22:31:00Z"/>
                <w:sz w:val="20"/>
                <w:szCs w:val="20"/>
              </w:rPr>
            </w:pPr>
            <w:ins w:id="1313" w:author="Bonnie Jonkman" w:date="2016-03-25T22:33:00Z">
              <w:r>
                <w:rPr>
                  <w:sz w:val="20"/>
                  <w:szCs w:val="20"/>
                </w:rPr>
                <w:t>Point</w:t>
              </w:r>
            </w:ins>
          </w:p>
        </w:tc>
        <w:tc>
          <w:tcPr>
            <w:tcW w:w="903"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14" w:author="Bonnie Jonkman" w:date="2016-03-25T22:31:00Z"/>
                <w:sz w:val="20"/>
                <w:szCs w:val="20"/>
              </w:rPr>
            </w:pPr>
          </w:p>
        </w:tc>
        <w:tc>
          <w:tcPr>
            <w:tcW w:w="308"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15" w:author="Bonnie Jonkman" w:date="2016-03-25T22:31:00Z"/>
                <w:sz w:val="20"/>
                <w:szCs w:val="20"/>
              </w:rPr>
            </w:pPr>
            <w:ins w:id="1316" w:author="Bonnie Jonkman" w:date="2016-03-25T22:34:00Z">
              <w:r>
                <w:rPr>
                  <w:sz w:val="20"/>
                  <w:szCs w:val="20"/>
                </w:rPr>
                <w:t>Out</w:t>
              </w:r>
            </w:ins>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17" w:author="Bonnie Jonkman" w:date="2016-03-25T22:31:00Z"/>
                <w:sz w:val="20"/>
                <w:szCs w:val="20"/>
              </w:rPr>
            </w:pPr>
            <w:ins w:id="1318" w:author="Bonnie Jonkman" w:date="2016-03-25T22:34:00Z">
              <w:r>
                <w:rPr>
                  <w:sz w:val="20"/>
                  <w:szCs w:val="20"/>
                </w:rPr>
                <w:t>Out</w:t>
              </w:r>
            </w:ins>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19" w:author="Bonnie Jonkman" w:date="2016-03-25T22:31:00Z"/>
                <w:sz w:val="20"/>
                <w:szCs w:val="20"/>
              </w:rPr>
            </w:pPr>
            <w:ins w:id="1320" w:author="Bonnie Jonkman" w:date="2016-03-25T22:32:00Z">
              <w:r w:rsidRPr="000F5694">
                <w:rPr>
                  <w:sz w:val="20"/>
                  <w:szCs w:val="20"/>
                </w:rPr>
                <w:t>In</w:t>
              </w:r>
            </w:ins>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21" w:author="Bonnie Jonkman" w:date="2016-03-25T22:31:00Z"/>
                <w:sz w:val="20"/>
                <w:szCs w:val="20"/>
              </w:rPr>
            </w:pPr>
            <w:ins w:id="1322" w:author="Bonnie Jonkman" w:date="2016-03-25T22:32:00Z">
              <w:r w:rsidRPr="000F5694">
                <w:rPr>
                  <w:sz w:val="20"/>
                  <w:szCs w:val="20"/>
                </w:rPr>
                <w:t>In</w:t>
              </w:r>
            </w:ins>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23" w:author="Bonnie Jonkman" w:date="2016-03-25T22:31:00Z"/>
                <w:sz w:val="20"/>
                <w:szCs w:val="20"/>
              </w:rPr>
            </w:pPr>
            <w:ins w:id="1324" w:author="Bonnie Jonkman" w:date="2016-03-25T22:32:00Z">
              <w:r w:rsidRPr="000F5694">
                <w:rPr>
                  <w:sz w:val="20"/>
                  <w:szCs w:val="20"/>
                </w:rPr>
                <w:t>In</w:t>
              </w:r>
            </w:ins>
          </w:p>
        </w:tc>
        <w:tc>
          <w:tcPr>
            <w:tcW w:w="308" w:type="pct"/>
          </w:tcPr>
          <w:p w14:paraId="5DB7D8EA" w14:textId="2C48C508"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25" w:author="Bonnie Jonkman" w:date="2016-03-25T22:31:00Z"/>
                <w:sz w:val="20"/>
                <w:szCs w:val="20"/>
              </w:rPr>
            </w:pPr>
            <w:ins w:id="1326" w:author="Bonnie Jonkman" w:date="2016-03-25T22:32:00Z">
              <w:r w:rsidRPr="000F5694">
                <w:rPr>
                  <w:sz w:val="20"/>
                  <w:szCs w:val="20"/>
                </w:rPr>
                <w:t>In</w:t>
              </w:r>
            </w:ins>
          </w:p>
        </w:tc>
        <w:tc>
          <w:tcPr>
            <w:tcW w:w="313" w:type="pct"/>
          </w:tcPr>
          <w:p w14:paraId="71096D1C" w14:textId="7EBB802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27" w:author="Bonnie Jonkman" w:date="2016-03-25T22:31:00Z"/>
                <w:sz w:val="20"/>
                <w:szCs w:val="20"/>
              </w:rPr>
            </w:pPr>
            <w:ins w:id="1328" w:author="Bonnie Jonkman" w:date="2016-03-25T22:32:00Z">
              <w:r w:rsidRPr="000F5694">
                <w:rPr>
                  <w:sz w:val="20"/>
                  <w:szCs w:val="20"/>
                </w:rPr>
                <w:t>In</w:t>
              </w:r>
            </w:ins>
          </w:p>
        </w:tc>
      </w:tr>
      <w:tr w:rsidR="00C31C74" w14:paraId="295D6440" w14:textId="77777777" w:rsidTr="00375813">
        <w:tblPrEx>
          <w:tblW w:w="5000" w:type="pct"/>
          <w:tblPrExChange w:id="1329" w:author="Bonnie Jonkman" w:date="2016-03-25T22:50:00Z">
            <w:tblPrEx>
              <w:tblW w:w="5000" w:type="pct"/>
            </w:tblPrEx>
          </w:tblPrExChange>
        </w:tblPrEx>
        <w:trPr>
          <w:cantSplit/>
          <w:ins w:id="1330" w:author="Bonnie Jonkman" w:date="2016-03-25T22:23:00Z"/>
          <w:trPrChange w:id="1331"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332" w:author="Bonnie Jonkman" w:date="2016-03-25T22:50:00Z">
              <w:tcPr>
                <w:tcW w:w="1683" w:type="pct"/>
                <w:gridSpan w:val="2"/>
              </w:tcPr>
            </w:tcPrChange>
          </w:tcPr>
          <w:p w14:paraId="27383DF1" w14:textId="5F1C76B3" w:rsidR="00C31C74" w:rsidRPr="000F5694" w:rsidRDefault="00C31C74" w:rsidP="0044241D">
            <w:pPr>
              <w:rPr>
                <w:ins w:id="1333" w:author="Bonnie Jonkman" w:date="2016-03-25T22:23:00Z"/>
                <w:sz w:val="20"/>
                <w:szCs w:val="20"/>
              </w:rPr>
            </w:pPr>
            <w:proofErr w:type="spellStart"/>
            <w:ins w:id="1334" w:author="Bonnie Jonkman" w:date="2016-03-25T22:35:00Z">
              <w:r w:rsidRPr="00A14C69">
                <w:rPr>
                  <w:sz w:val="20"/>
                  <w:szCs w:val="20"/>
                  <w:rPrChange w:id="1335" w:author="Bonnie Jonkman" w:date="2016-03-25T22:35:00Z">
                    <w:rPr>
                      <w:rFonts w:ascii="Consolas" w:hAnsi="Consolas" w:cs="Consolas"/>
                      <w:color w:val="A31515"/>
                      <w:sz w:val="19"/>
                      <w:szCs w:val="19"/>
                      <w:highlight w:val="white"/>
                    </w:rPr>
                  </w:rPrChange>
                </w:rPr>
                <w:t>HD_MorisonLumped</w:t>
              </w:r>
            </w:ins>
            <w:proofErr w:type="spellEnd"/>
          </w:p>
        </w:tc>
        <w:tc>
          <w:tcPr>
            <w:tcW w:w="448" w:type="pct"/>
            <w:tcPrChange w:id="1336" w:author="Bonnie Jonkman" w:date="2016-03-25T22:50:00Z">
              <w:tcPr>
                <w:tcW w:w="386" w:type="pct"/>
                <w:gridSpan w:val="3"/>
              </w:tcPr>
            </w:tcPrChange>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37" w:author="Bonnie Jonkman" w:date="2016-03-25T22:23:00Z"/>
                <w:sz w:val="20"/>
                <w:szCs w:val="20"/>
              </w:rPr>
            </w:pPr>
            <w:ins w:id="1338" w:author="Bonnie Jonkman" w:date="2016-03-25T22:35:00Z">
              <w:r>
                <w:rPr>
                  <w:sz w:val="20"/>
                  <w:szCs w:val="20"/>
                </w:rPr>
                <w:t>Point</w:t>
              </w:r>
            </w:ins>
          </w:p>
        </w:tc>
        <w:tc>
          <w:tcPr>
            <w:tcW w:w="903" w:type="pct"/>
            <w:tcPrChange w:id="1339" w:author="Bonnie Jonkman" w:date="2016-03-25T22:50:00Z">
              <w:tcPr>
                <w:tcW w:w="770" w:type="pct"/>
              </w:tcPr>
            </w:tcPrChange>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40" w:author="Bonnie Jonkman" w:date="2016-03-25T22:23:00Z"/>
                <w:sz w:val="20"/>
                <w:szCs w:val="20"/>
              </w:rPr>
            </w:pPr>
          </w:p>
        </w:tc>
        <w:tc>
          <w:tcPr>
            <w:tcW w:w="308" w:type="pct"/>
            <w:tcPrChange w:id="1341" w:author="Bonnie Jonkman" w:date="2016-03-25T22:50:00Z">
              <w:tcPr>
                <w:tcW w:w="308" w:type="pct"/>
              </w:tcPr>
            </w:tcPrChange>
          </w:tcPr>
          <w:p w14:paraId="4543E6C0" w14:textId="0CBA02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42" w:author="Bonnie Jonkman" w:date="2016-03-25T22:23:00Z"/>
                <w:sz w:val="20"/>
                <w:szCs w:val="20"/>
              </w:rPr>
            </w:pPr>
            <w:ins w:id="1343" w:author="Bonnie Jonkman" w:date="2016-03-25T22:36:00Z">
              <w:r>
                <w:rPr>
                  <w:sz w:val="20"/>
                  <w:szCs w:val="20"/>
                </w:rPr>
                <w:t>Out</w:t>
              </w:r>
            </w:ins>
          </w:p>
        </w:tc>
        <w:tc>
          <w:tcPr>
            <w:tcW w:w="308" w:type="pct"/>
            <w:tcPrChange w:id="1344" w:author="Bonnie Jonkman" w:date="2016-03-25T22:50:00Z">
              <w:tcPr>
                <w:tcW w:w="308" w:type="pct"/>
              </w:tcPr>
            </w:tcPrChange>
          </w:tcPr>
          <w:p w14:paraId="58F8348E" w14:textId="57115703"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45" w:author="Bonnie Jonkman" w:date="2016-03-25T22:23:00Z"/>
                <w:sz w:val="20"/>
                <w:szCs w:val="20"/>
              </w:rPr>
            </w:pPr>
            <w:ins w:id="1346" w:author="Bonnie Jonkman" w:date="2016-03-25T22:36:00Z">
              <w:r>
                <w:rPr>
                  <w:sz w:val="20"/>
                  <w:szCs w:val="20"/>
                </w:rPr>
                <w:t>Out</w:t>
              </w:r>
            </w:ins>
          </w:p>
        </w:tc>
        <w:tc>
          <w:tcPr>
            <w:tcW w:w="308" w:type="pct"/>
            <w:tcPrChange w:id="1347" w:author="Bonnie Jonkman" w:date="2016-03-25T22:50:00Z">
              <w:tcPr>
                <w:tcW w:w="308" w:type="pct"/>
              </w:tcPr>
            </w:tcPrChange>
          </w:tcPr>
          <w:p w14:paraId="45051F80" w14:textId="4F43E348"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48" w:author="Bonnie Jonkman" w:date="2016-03-25T22:23:00Z"/>
                <w:sz w:val="20"/>
                <w:szCs w:val="20"/>
              </w:rPr>
            </w:pPr>
            <w:ins w:id="1349" w:author="Bonnie Jonkman" w:date="2016-03-25T22:36:00Z">
              <w:r w:rsidRPr="000F5694">
                <w:rPr>
                  <w:sz w:val="20"/>
                  <w:szCs w:val="20"/>
                </w:rPr>
                <w:t>In</w:t>
              </w:r>
            </w:ins>
          </w:p>
        </w:tc>
        <w:tc>
          <w:tcPr>
            <w:tcW w:w="308" w:type="pct"/>
            <w:tcPrChange w:id="1350" w:author="Bonnie Jonkman" w:date="2016-03-25T22:50:00Z">
              <w:tcPr>
                <w:tcW w:w="308" w:type="pct"/>
              </w:tcPr>
            </w:tcPrChange>
          </w:tcPr>
          <w:p w14:paraId="70964B43" w14:textId="7A732F2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51" w:author="Bonnie Jonkman" w:date="2016-03-25T22:23:00Z"/>
                <w:sz w:val="20"/>
                <w:szCs w:val="20"/>
              </w:rPr>
            </w:pPr>
            <w:ins w:id="1352" w:author="Bonnie Jonkman" w:date="2016-03-25T22:36:00Z">
              <w:r w:rsidRPr="000F5694">
                <w:rPr>
                  <w:sz w:val="20"/>
                  <w:szCs w:val="20"/>
                </w:rPr>
                <w:t>In</w:t>
              </w:r>
            </w:ins>
          </w:p>
        </w:tc>
        <w:tc>
          <w:tcPr>
            <w:tcW w:w="308" w:type="pct"/>
            <w:tcPrChange w:id="1353" w:author="Bonnie Jonkman" w:date="2016-03-25T22:50:00Z">
              <w:tcPr>
                <w:tcW w:w="308" w:type="pct"/>
              </w:tcPr>
            </w:tcPrChange>
          </w:tcPr>
          <w:p w14:paraId="50D23A68" w14:textId="2FE4B785"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54" w:author="Bonnie Jonkman" w:date="2016-03-25T22:23:00Z"/>
                <w:sz w:val="20"/>
                <w:szCs w:val="20"/>
              </w:rPr>
            </w:pPr>
            <w:ins w:id="1355" w:author="Bonnie Jonkman" w:date="2016-03-25T22:36:00Z">
              <w:r w:rsidRPr="000F5694">
                <w:rPr>
                  <w:sz w:val="20"/>
                  <w:szCs w:val="20"/>
                </w:rPr>
                <w:t>In</w:t>
              </w:r>
            </w:ins>
          </w:p>
        </w:tc>
        <w:tc>
          <w:tcPr>
            <w:tcW w:w="308" w:type="pct"/>
            <w:tcPrChange w:id="1356" w:author="Bonnie Jonkman" w:date="2016-03-25T22:50:00Z">
              <w:tcPr>
                <w:tcW w:w="308" w:type="pct"/>
              </w:tcPr>
            </w:tcPrChange>
          </w:tcPr>
          <w:p w14:paraId="2C17855E" w14:textId="746146C0"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57" w:author="Bonnie Jonkman" w:date="2016-03-25T22:23:00Z"/>
                <w:sz w:val="20"/>
                <w:szCs w:val="20"/>
              </w:rPr>
            </w:pPr>
            <w:ins w:id="1358" w:author="Bonnie Jonkman" w:date="2016-03-25T22:36:00Z">
              <w:r w:rsidRPr="000F5694">
                <w:rPr>
                  <w:sz w:val="20"/>
                  <w:szCs w:val="20"/>
                </w:rPr>
                <w:t>In</w:t>
              </w:r>
            </w:ins>
          </w:p>
        </w:tc>
        <w:tc>
          <w:tcPr>
            <w:tcW w:w="313" w:type="pct"/>
            <w:tcPrChange w:id="1359" w:author="Bonnie Jonkman" w:date="2016-03-25T22:50:00Z">
              <w:tcPr>
                <w:tcW w:w="313" w:type="pct"/>
              </w:tcPr>
            </w:tcPrChange>
          </w:tcPr>
          <w:p w14:paraId="1D643BF8" w14:textId="52E420F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60" w:author="Bonnie Jonkman" w:date="2016-03-25T22:23:00Z"/>
                <w:sz w:val="20"/>
                <w:szCs w:val="20"/>
              </w:rPr>
            </w:pPr>
            <w:ins w:id="1361" w:author="Bonnie Jonkman" w:date="2016-03-25T22:36:00Z">
              <w:r w:rsidRPr="000F5694">
                <w:rPr>
                  <w:sz w:val="20"/>
                  <w:szCs w:val="20"/>
                </w:rPr>
                <w:t>In</w:t>
              </w:r>
            </w:ins>
          </w:p>
        </w:tc>
      </w:tr>
      <w:tr w:rsidR="00C31C74" w14:paraId="3C99C7E5" w14:textId="77777777" w:rsidTr="00375813">
        <w:tblPrEx>
          <w:tblW w:w="5000" w:type="pct"/>
          <w:tblPrExChange w:id="1362"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363" w:author="Bonnie Jonkman" w:date="2016-03-25T22:36:00Z"/>
          <w:trPrChange w:id="1364"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365" w:author="Bonnie Jonkman" w:date="2016-03-25T22:50:00Z">
              <w:tcPr>
                <w:tcW w:w="1683" w:type="pct"/>
                <w:gridSpan w:val="2"/>
              </w:tcPr>
            </w:tcPrChange>
          </w:tcPr>
          <w:p w14:paraId="5029FFF3" w14:textId="77777777" w:rsidR="00C31C74" w:rsidRPr="000F5694" w:rsidRDefault="00C31C74" w:rsidP="0044241D">
            <w:pPr>
              <w:cnfStyle w:val="001000100000" w:firstRow="0" w:lastRow="0" w:firstColumn="1" w:lastColumn="0" w:oddVBand="0" w:evenVBand="0" w:oddHBand="1" w:evenHBand="0" w:firstRowFirstColumn="0" w:firstRowLastColumn="0" w:lastRowFirstColumn="0" w:lastRowLastColumn="0"/>
              <w:rPr>
                <w:ins w:id="1366" w:author="Bonnie Jonkman" w:date="2016-03-25T22:36:00Z"/>
                <w:sz w:val="20"/>
                <w:szCs w:val="20"/>
              </w:rPr>
            </w:pPr>
            <w:proofErr w:type="spellStart"/>
            <w:ins w:id="1367" w:author="Bonnie Jonkman" w:date="2016-03-25T22:36:00Z">
              <w:r w:rsidRPr="000F5694">
                <w:rPr>
                  <w:sz w:val="20"/>
                  <w:szCs w:val="20"/>
                </w:rPr>
                <w:t>HD_MorisonDistrib</w:t>
              </w:r>
              <w:proofErr w:type="spellEnd"/>
            </w:ins>
          </w:p>
        </w:tc>
        <w:tc>
          <w:tcPr>
            <w:tcW w:w="448" w:type="pct"/>
            <w:tcPrChange w:id="1368" w:author="Bonnie Jonkman" w:date="2016-03-25T22:50:00Z">
              <w:tcPr>
                <w:tcW w:w="386" w:type="pct"/>
                <w:gridSpan w:val="3"/>
              </w:tcPr>
            </w:tcPrChange>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69" w:author="Bonnie Jonkman" w:date="2016-03-25T22:36:00Z"/>
                <w:sz w:val="20"/>
                <w:szCs w:val="20"/>
              </w:rPr>
            </w:pPr>
            <w:ins w:id="1370" w:author="Bonnie Jonkman" w:date="2016-03-25T22:36:00Z">
              <w:r w:rsidRPr="000F5694">
                <w:rPr>
                  <w:sz w:val="20"/>
                  <w:szCs w:val="20"/>
                </w:rPr>
                <w:t>Line2</w:t>
              </w:r>
            </w:ins>
          </w:p>
        </w:tc>
        <w:tc>
          <w:tcPr>
            <w:tcW w:w="903" w:type="pct"/>
            <w:tcPrChange w:id="1371" w:author="Bonnie Jonkman" w:date="2016-03-25T22:50:00Z">
              <w:tcPr>
                <w:tcW w:w="770" w:type="pct"/>
              </w:tcPr>
            </w:tcPrChange>
          </w:tcPr>
          <w:p w14:paraId="7F1D3DA3"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72" w:author="Bonnie Jonkman" w:date="2016-03-25T22:36:00Z"/>
                <w:sz w:val="20"/>
                <w:szCs w:val="20"/>
              </w:rPr>
            </w:pPr>
            <w:ins w:id="1373" w:author="Bonnie Jonkman" w:date="2016-03-25T22:36:00Z">
              <w:r w:rsidRPr="000F5694">
                <w:rPr>
                  <w:sz w:val="20"/>
                  <w:szCs w:val="20"/>
                </w:rPr>
                <w:t>Y</w:t>
              </w:r>
            </w:ins>
          </w:p>
        </w:tc>
        <w:tc>
          <w:tcPr>
            <w:tcW w:w="308" w:type="pct"/>
            <w:tcPrChange w:id="1374" w:author="Bonnie Jonkman" w:date="2016-03-25T22:50:00Z">
              <w:tcPr>
                <w:tcW w:w="308" w:type="pct"/>
              </w:tcPr>
            </w:tcPrChange>
          </w:tcPr>
          <w:p w14:paraId="1FD28B2E"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75" w:author="Bonnie Jonkman" w:date="2016-03-25T22:36:00Z"/>
                <w:sz w:val="20"/>
                <w:szCs w:val="20"/>
              </w:rPr>
            </w:pPr>
            <w:ins w:id="1376" w:author="Bonnie Jonkman" w:date="2016-03-25T22:36:00Z">
              <w:r w:rsidRPr="000F5694">
                <w:rPr>
                  <w:sz w:val="20"/>
                  <w:szCs w:val="20"/>
                </w:rPr>
                <w:t>Out</w:t>
              </w:r>
            </w:ins>
          </w:p>
        </w:tc>
        <w:tc>
          <w:tcPr>
            <w:tcW w:w="308" w:type="pct"/>
            <w:tcPrChange w:id="1377" w:author="Bonnie Jonkman" w:date="2016-03-25T22:50:00Z">
              <w:tcPr>
                <w:tcW w:w="308" w:type="pct"/>
              </w:tcPr>
            </w:tcPrChange>
          </w:tcPr>
          <w:p w14:paraId="6B322C04"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78" w:author="Bonnie Jonkman" w:date="2016-03-25T22:36:00Z"/>
                <w:sz w:val="20"/>
                <w:szCs w:val="20"/>
              </w:rPr>
            </w:pPr>
            <w:ins w:id="1379" w:author="Bonnie Jonkman" w:date="2016-03-25T22:36:00Z">
              <w:r w:rsidRPr="000F5694">
                <w:rPr>
                  <w:sz w:val="20"/>
                  <w:szCs w:val="20"/>
                </w:rPr>
                <w:t>Out</w:t>
              </w:r>
            </w:ins>
          </w:p>
        </w:tc>
        <w:tc>
          <w:tcPr>
            <w:tcW w:w="308" w:type="pct"/>
            <w:tcPrChange w:id="1380" w:author="Bonnie Jonkman" w:date="2016-03-25T22:50:00Z">
              <w:tcPr>
                <w:tcW w:w="308" w:type="pct"/>
              </w:tcPr>
            </w:tcPrChange>
          </w:tcPr>
          <w:p w14:paraId="7ECF7A27"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81" w:author="Bonnie Jonkman" w:date="2016-03-25T22:36:00Z"/>
                <w:sz w:val="20"/>
                <w:szCs w:val="20"/>
              </w:rPr>
            </w:pPr>
            <w:ins w:id="1382" w:author="Bonnie Jonkman" w:date="2016-03-25T22:36:00Z">
              <w:r w:rsidRPr="000F5694">
                <w:rPr>
                  <w:sz w:val="20"/>
                  <w:szCs w:val="20"/>
                </w:rPr>
                <w:t>In</w:t>
              </w:r>
            </w:ins>
          </w:p>
        </w:tc>
        <w:tc>
          <w:tcPr>
            <w:tcW w:w="308" w:type="pct"/>
            <w:tcPrChange w:id="1383" w:author="Bonnie Jonkman" w:date="2016-03-25T22:50:00Z">
              <w:tcPr>
                <w:tcW w:w="308" w:type="pct"/>
              </w:tcPr>
            </w:tcPrChange>
          </w:tcPr>
          <w:p w14:paraId="788E2F2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84" w:author="Bonnie Jonkman" w:date="2016-03-25T22:36:00Z"/>
                <w:sz w:val="20"/>
                <w:szCs w:val="20"/>
              </w:rPr>
            </w:pPr>
            <w:ins w:id="1385" w:author="Bonnie Jonkman" w:date="2016-03-25T22:36:00Z">
              <w:r w:rsidRPr="000F5694">
                <w:rPr>
                  <w:sz w:val="20"/>
                  <w:szCs w:val="20"/>
                </w:rPr>
                <w:t>In</w:t>
              </w:r>
            </w:ins>
          </w:p>
        </w:tc>
        <w:tc>
          <w:tcPr>
            <w:tcW w:w="308" w:type="pct"/>
            <w:tcPrChange w:id="1386" w:author="Bonnie Jonkman" w:date="2016-03-25T22:50:00Z">
              <w:tcPr>
                <w:tcW w:w="308" w:type="pct"/>
              </w:tcPr>
            </w:tcPrChange>
          </w:tcPr>
          <w:p w14:paraId="01B447FC"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87" w:author="Bonnie Jonkman" w:date="2016-03-25T22:36:00Z"/>
                <w:sz w:val="20"/>
                <w:szCs w:val="20"/>
              </w:rPr>
            </w:pPr>
            <w:ins w:id="1388" w:author="Bonnie Jonkman" w:date="2016-03-25T22:36:00Z">
              <w:r w:rsidRPr="000F5694">
                <w:rPr>
                  <w:sz w:val="20"/>
                  <w:szCs w:val="20"/>
                </w:rPr>
                <w:t>In</w:t>
              </w:r>
            </w:ins>
          </w:p>
        </w:tc>
        <w:tc>
          <w:tcPr>
            <w:tcW w:w="308" w:type="pct"/>
            <w:tcPrChange w:id="1389" w:author="Bonnie Jonkman" w:date="2016-03-25T22:50:00Z">
              <w:tcPr>
                <w:tcW w:w="308" w:type="pct"/>
              </w:tcPr>
            </w:tcPrChange>
          </w:tcPr>
          <w:p w14:paraId="7C3A4D69"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90" w:author="Bonnie Jonkman" w:date="2016-03-25T22:36:00Z"/>
                <w:sz w:val="20"/>
                <w:szCs w:val="20"/>
              </w:rPr>
            </w:pPr>
            <w:ins w:id="1391" w:author="Bonnie Jonkman" w:date="2016-03-25T22:36:00Z">
              <w:r w:rsidRPr="000F5694">
                <w:rPr>
                  <w:sz w:val="20"/>
                  <w:szCs w:val="20"/>
                </w:rPr>
                <w:t>In</w:t>
              </w:r>
            </w:ins>
          </w:p>
        </w:tc>
        <w:tc>
          <w:tcPr>
            <w:tcW w:w="313" w:type="pct"/>
            <w:tcPrChange w:id="1392" w:author="Bonnie Jonkman" w:date="2016-03-25T22:50:00Z">
              <w:tcPr>
                <w:tcW w:w="313" w:type="pct"/>
              </w:tcPr>
            </w:tcPrChange>
          </w:tcPr>
          <w:p w14:paraId="63B89E32"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ins w:id="1393" w:author="Bonnie Jonkman" w:date="2016-03-25T22:36:00Z"/>
                <w:sz w:val="20"/>
                <w:szCs w:val="20"/>
              </w:rPr>
            </w:pPr>
            <w:ins w:id="1394" w:author="Bonnie Jonkman" w:date="2016-03-25T22:36:00Z">
              <w:r w:rsidRPr="000F5694">
                <w:rPr>
                  <w:sz w:val="20"/>
                  <w:szCs w:val="20"/>
                </w:rPr>
                <w:t>In</w:t>
              </w:r>
            </w:ins>
          </w:p>
        </w:tc>
      </w:tr>
      <w:tr w:rsidR="00375813" w14:paraId="64F6ED00" w14:textId="77777777" w:rsidTr="00375813">
        <w:trPr>
          <w:cantSplit/>
          <w:ins w:id="1395" w:author="Bonnie Jonkman" w:date="2016-03-25T22:38:00Z"/>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ins w:id="1396" w:author="Bonnie Jonkman" w:date="2016-03-25T22:38:00Z"/>
                <w:sz w:val="20"/>
                <w:szCs w:val="20"/>
              </w:rPr>
            </w:pPr>
            <w:ins w:id="1397" w:author="Bonnie Jonkman" w:date="2016-03-25T22:44:00Z">
              <w:r>
                <w:rPr>
                  <w:sz w:val="20"/>
                  <w:szCs w:val="20"/>
                </w:rPr>
                <w:t>SubDyn</w:t>
              </w:r>
            </w:ins>
            <w:ins w:id="1398" w:author="Bonnie Jonkman" w:date="2016-03-25T22:38:00Z">
              <w:r>
                <w:rPr>
                  <w:sz w:val="20"/>
                  <w:szCs w:val="20"/>
                </w:rPr>
                <w:t xml:space="preserve"> </w:t>
              </w:r>
            </w:ins>
          </w:p>
        </w:tc>
        <w:tc>
          <w:tcPr>
            <w:tcW w:w="448"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399" w:author="Bonnie Jonkman" w:date="2016-03-25T22:38:00Z"/>
                <w:sz w:val="20"/>
                <w:szCs w:val="20"/>
              </w:rPr>
            </w:pPr>
          </w:p>
        </w:tc>
        <w:tc>
          <w:tcPr>
            <w:tcW w:w="903"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400" w:author="Bonnie Jonkman" w:date="2016-03-25T22:38:00Z"/>
                <w:sz w:val="20"/>
                <w:szCs w:val="20"/>
              </w:rPr>
            </w:pPr>
          </w:p>
        </w:tc>
        <w:tc>
          <w:tcPr>
            <w:tcW w:w="308"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401" w:author="Bonnie Jonkman" w:date="2016-03-25T22:38:00Z"/>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402" w:author="Bonnie Jonkman" w:date="2016-03-25T22:38:00Z"/>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403" w:author="Bonnie Jonkman" w:date="2016-03-25T22:38:00Z"/>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404" w:author="Bonnie Jonkman" w:date="2016-03-25T22:38:00Z"/>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405" w:author="Bonnie Jonkman" w:date="2016-03-25T22:38:00Z"/>
                <w:sz w:val="20"/>
                <w:szCs w:val="20"/>
              </w:rPr>
            </w:pPr>
          </w:p>
        </w:tc>
        <w:tc>
          <w:tcPr>
            <w:tcW w:w="308"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406" w:author="Bonnie Jonkman" w:date="2016-03-25T22:38:00Z"/>
                <w:sz w:val="20"/>
                <w:szCs w:val="20"/>
              </w:rPr>
            </w:pPr>
          </w:p>
        </w:tc>
        <w:tc>
          <w:tcPr>
            <w:tcW w:w="313"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ins w:id="1407" w:author="Bonnie Jonkman" w:date="2016-03-25T22:38:00Z"/>
                <w:sz w:val="20"/>
                <w:szCs w:val="20"/>
              </w:rPr>
            </w:pPr>
          </w:p>
        </w:tc>
      </w:tr>
      <w:tr w:rsidR="00375813" w:rsidRPr="00E40ED8" w14:paraId="74A042FD" w14:textId="77777777" w:rsidTr="00375813">
        <w:tblPrEx>
          <w:tblW w:w="5000" w:type="pct"/>
          <w:tblPrExChange w:id="1408"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409" w:author="Bonnie Jonkman" w:date="2016-03-25T22:16:00Z"/>
          <w:trPrChange w:id="1410"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411" w:author="Bonnie Jonkman" w:date="2016-03-25T22:50:00Z">
              <w:tcPr>
                <w:tcW w:w="1488" w:type="pct"/>
              </w:tcPr>
            </w:tcPrChange>
          </w:tcPr>
          <w:p w14:paraId="2C86FF93" w14:textId="1C9AB989" w:rsidR="00C31C74" w:rsidRPr="00726CF0" w:rsidRDefault="00C31C74" w:rsidP="009C339C">
            <w:pPr>
              <w:cnfStyle w:val="001000100000" w:firstRow="0" w:lastRow="0" w:firstColumn="1" w:lastColumn="0" w:oddVBand="0" w:evenVBand="0" w:oddHBand="1" w:evenHBand="0" w:firstRowFirstColumn="0" w:firstRowLastColumn="0" w:lastRowFirstColumn="0" w:lastRowLastColumn="0"/>
              <w:rPr>
                <w:ins w:id="1412" w:author="Bonnie Jonkman" w:date="2016-03-25T22:16:00Z"/>
                <w:sz w:val="20"/>
                <w:szCs w:val="20"/>
                <w:rPrChange w:id="1413" w:author="Bonnie Jonkman" w:date="2016-03-25T22:15:00Z">
                  <w:rPr>
                    <w:ins w:id="1414" w:author="Bonnie Jonkman" w:date="2016-03-25T22:16:00Z"/>
                    <w:sz w:val="20"/>
                    <w:szCs w:val="20"/>
                  </w:rPr>
                </w:rPrChange>
              </w:rPr>
            </w:pPr>
            <w:ins w:id="1415" w:author="Bonnie Jonkman" w:date="2016-03-25T22:38:00Z">
              <w:r w:rsidRPr="00E40ED8">
                <w:rPr>
                  <w:sz w:val="20"/>
                  <w:szCs w:val="20"/>
                  <w:rPrChange w:id="1416" w:author="Bonnie Jonkman" w:date="2016-03-25T22:38:00Z">
                    <w:rPr>
                      <w:rFonts w:ascii="Consolas" w:hAnsi="Consolas" w:cs="Consolas"/>
                      <w:color w:val="A31515"/>
                      <w:sz w:val="19"/>
                      <w:szCs w:val="19"/>
                      <w:highlight w:val="white"/>
                    </w:rPr>
                  </w:rPrChange>
                </w:rPr>
                <w:t>SD_LMesh_y2Mesh</w:t>
              </w:r>
            </w:ins>
          </w:p>
        </w:tc>
        <w:tc>
          <w:tcPr>
            <w:tcW w:w="448" w:type="pct"/>
            <w:tcPrChange w:id="1417" w:author="Bonnie Jonkman" w:date="2016-03-25T22:50:00Z">
              <w:tcPr>
                <w:tcW w:w="495" w:type="pct"/>
                <w:gridSpan w:val="3"/>
              </w:tcPr>
            </w:tcPrChange>
          </w:tcPr>
          <w:p w14:paraId="52076EA9" w14:textId="042C63C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18" w:author="Bonnie Jonkman" w:date="2016-03-25T22:16:00Z"/>
                <w:b/>
                <w:bCs/>
                <w:sz w:val="20"/>
                <w:szCs w:val="20"/>
                <w:rPrChange w:id="1419" w:author="Bonnie Jonkman" w:date="2016-03-25T22:38:00Z">
                  <w:rPr>
                    <w:ins w:id="1420" w:author="Bonnie Jonkman" w:date="2016-03-25T22:16:00Z"/>
                    <w:sz w:val="20"/>
                    <w:szCs w:val="20"/>
                  </w:rPr>
                </w:rPrChange>
              </w:rPr>
            </w:pPr>
            <w:ins w:id="1421" w:author="Bonnie Jonkman" w:date="2016-03-25T22:38:00Z">
              <w:r>
                <w:rPr>
                  <w:sz w:val="20"/>
                  <w:szCs w:val="20"/>
                </w:rPr>
                <w:t>Point</w:t>
              </w:r>
            </w:ins>
          </w:p>
        </w:tc>
        <w:tc>
          <w:tcPr>
            <w:tcW w:w="903" w:type="pct"/>
            <w:tcPrChange w:id="1422" w:author="Bonnie Jonkman" w:date="2016-03-25T22:50:00Z">
              <w:tcPr>
                <w:tcW w:w="856" w:type="pct"/>
                <w:gridSpan w:val="2"/>
              </w:tcPr>
            </w:tcPrChange>
          </w:tcPr>
          <w:p w14:paraId="1B68070C" w14:textId="7777777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23" w:author="Bonnie Jonkman" w:date="2016-03-25T22:16:00Z"/>
                <w:b/>
                <w:bCs/>
                <w:sz w:val="20"/>
                <w:szCs w:val="20"/>
                <w:rPrChange w:id="1424" w:author="Bonnie Jonkman" w:date="2016-03-25T22:38:00Z">
                  <w:rPr>
                    <w:ins w:id="1425" w:author="Bonnie Jonkman" w:date="2016-03-25T22:16:00Z"/>
                    <w:sz w:val="20"/>
                    <w:szCs w:val="20"/>
                  </w:rPr>
                </w:rPrChange>
              </w:rPr>
            </w:pPr>
          </w:p>
        </w:tc>
        <w:tc>
          <w:tcPr>
            <w:tcW w:w="308" w:type="pct"/>
            <w:tcPrChange w:id="1426" w:author="Bonnie Jonkman" w:date="2016-03-25T22:50:00Z">
              <w:tcPr>
                <w:tcW w:w="308" w:type="pct"/>
              </w:tcPr>
            </w:tcPrChange>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27" w:author="Bonnie Jonkman" w:date="2016-03-25T22:16:00Z"/>
                <w:sz w:val="20"/>
                <w:szCs w:val="20"/>
                <w:rPrChange w:id="1428" w:author="Bonnie Jonkman" w:date="2016-03-25T22:38:00Z">
                  <w:rPr>
                    <w:ins w:id="1429" w:author="Bonnie Jonkman" w:date="2016-03-25T22:16:00Z"/>
                    <w:sz w:val="20"/>
                    <w:szCs w:val="20"/>
                  </w:rPr>
                </w:rPrChange>
              </w:rPr>
            </w:pPr>
            <w:ins w:id="1430" w:author="Bonnie Jonkman" w:date="2016-03-25T22:38:00Z">
              <w:r w:rsidRPr="00E40ED8">
                <w:rPr>
                  <w:sz w:val="20"/>
                  <w:szCs w:val="20"/>
                  <w:rPrChange w:id="1431" w:author="Bonnie Jonkman" w:date="2016-03-25T22:38:00Z">
                    <w:rPr>
                      <w:b/>
                      <w:bCs/>
                      <w:sz w:val="20"/>
                      <w:szCs w:val="20"/>
                    </w:rPr>
                  </w:rPrChange>
                </w:rPr>
                <w:t>In</w:t>
              </w:r>
            </w:ins>
          </w:p>
        </w:tc>
        <w:tc>
          <w:tcPr>
            <w:tcW w:w="308" w:type="pct"/>
            <w:tcPrChange w:id="1432" w:author="Bonnie Jonkman" w:date="2016-03-25T22:50:00Z">
              <w:tcPr>
                <w:tcW w:w="308" w:type="pct"/>
              </w:tcPr>
            </w:tcPrChange>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33" w:author="Bonnie Jonkman" w:date="2016-03-25T22:16:00Z"/>
                <w:sz w:val="20"/>
                <w:szCs w:val="20"/>
                <w:rPrChange w:id="1434" w:author="Bonnie Jonkman" w:date="2016-03-25T22:38:00Z">
                  <w:rPr>
                    <w:ins w:id="1435" w:author="Bonnie Jonkman" w:date="2016-03-25T22:16:00Z"/>
                    <w:sz w:val="20"/>
                    <w:szCs w:val="20"/>
                  </w:rPr>
                </w:rPrChange>
              </w:rPr>
            </w:pPr>
            <w:ins w:id="1436" w:author="Bonnie Jonkman" w:date="2016-03-25T22:38:00Z">
              <w:r w:rsidRPr="00E40ED8">
                <w:rPr>
                  <w:sz w:val="20"/>
                  <w:szCs w:val="20"/>
                  <w:rPrChange w:id="1437" w:author="Bonnie Jonkman" w:date="2016-03-25T22:38:00Z">
                    <w:rPr>
                      <w:b/>
                      <w:bCs/>
                      <w:sz w:val="20"/>
                      <w:szCs w:val="20"/>
                    </w:rPr>
                  </w:rPrChange>
                </w:rPr>
                <w:t>In</w:t>
              </w:r>
            </w:ins>
          </w:p>
        </w:tc>
        <w:tc>
          <w:tcPr>
            <w:tcW w:w="308" w:type="pct"/>
            <w:tcPrChange w:id="1438" w:author="Bonnie Jonkman" w:date="2016-03-25T22:50:00Z">
              <w:tcPr>
                <w:tcW w:w="308" w:type="pct"/>
              </w:tcPr>
            </w:tcPrChange>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39" w:author="Bonnie Jonkman" w:date="2016-03-25T22:16:00Z"/>
                <w:sz w:val="20"/>
                <w:szCs w:val="20"/>
                <w:rPrChange w:id="1440" w:author="Bonnie Jonkman" w:date="2016-03-25T22:38:00Z">
                  <w:rPr>
                    <w:ins w:id="1441" w:author="Bonnie Jonkman" w:date="2016-03-25T22:16:00Z"/>
                    <w:sz w:val="20"/>
                    <w:szCs w:val="20"/>
                  </w:rPr>
                </w:rPrChange>
              </w:rPr>
            </w:pPr>
            <w:ins w:id="1442" w:author="Bonnie Jonkman" w:date="2016-03-25T22:38:00Z">
              <w:r w:rsidRPr="00E40ED8">
                <w:rPr>
                  <w:sz w:val="20"/>
                  <w:szCs w:val="20"/>
                  <w:rPrChange w:id="1443" w:author="Bonnie Jonkman" w:date="2016-03-25T22:38:00Z">
                    <w:rPr>
                      <w:b/>
                      <w:bCs/>
                      <w:sz w:val="20"/>
                      <w:szCs w:val="20"/>
                    </w:rPr>
                  </w:rPrChange>
                </w:rPr>
                <w:t>Out</w:t>
              </w:r>
            </w:ins>
          </w:p>
        </w:tc>
        <w:tc>
          <w:tcPr>
            <w:tcW w:w="308" w:type="pct"/>
            <w:tcPrChange w:id="1444" w:author="Bonnie Jonkman" w:date="2016-03-25T22:50:00Z">
              <w:tcPr>
                <w:tcW w:w="308" w:type="pct"/>
              </w:tcPr>
            </w:tcPrChange>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45" w:author="Bonnie Jonkman" w:date="2016-03-25T22:16:00Z"/>
                <w:sz w:val="20"/>
                <w:szCs w:val="20"/>
                <w:rPrChange w:id="1446" w:author="Bonnie Jonkman" w:date="2016-03-25T22:38:00Z">
                  <w:rPr>
                    <w:ins w:id="1447" w:author="Bonnie Jonkman" w:date="2016-03-25T22:16:00Z"/>
                    <w:sz w:val="20"/>
                    <w:szCs w:val="20"/>
                  </w:rPr>
                </w:rPrChange>
              </w:rPr>
            </w:pPr>
            <w:ins w:id="1448" w:author="Bonnie Jonkman" w:date="2016-03-25T22:38:00Z">
              <w:r w:rsidRPr="00E40ED8">
                <w:rPr>
                  <w:sz w:val="20"/>
                  <w:szCs w:val="20"/>
                  <w:rPrChange w:id="1449" w:author="Bonnie Jonkman" w:date="2016-03-25T22:38:00Z">
                    <w:rPr>
                      <w:b/>
                      <w:bCs/>
                      <w:sz w:val="20"/>
                      <w:szCs w:val="20"/>
                    </w:rPr>
                  </w:rPrChange>
                </w:rPr>
                <w:t>Out</w:t>
              </w:r>
            </w:ins>
          </w:p>
        </w:tc>
        <w:tc>
          <w:tcPr>
            <w:tcW w:w="308" w:type="pct"/>
            <w:tcPrChange w:id="1450" w:author="Bonnie Jonkman" w:date="2016-03-25T22:50:00Z">
              <w:tcPr>
                <w:tcW w:w="308" w:type="pct"/>
              </w:tcPr>
            </w:tcPrChange>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51" w:author="Bonnie Jonkman" w:date="2016-03-25T22:16:00Z"/>
                <w:sz w:val="20"/>
                <w:szCs w:val="20"/>
                <w:rPrChange w:id="1452" w:author="Bonnie Jonkman" w:date="2016-03-25T22:38:00Z">
                  <w:rPr>
                    <w:ins w:id="1453" w:author="Bonnie Jonkman" w:date="2016-03-25T22:16:00Z"/>
                    <w:sz w:val="20"/>
                    <w:szCs w:val="20"/>
                  </w:rPr>
                </w:rPrChange>
              </w:rPr>
            </w:pPr>
            <w:ins w:id="1454" w:author="Bonnie Jonkman" w:date="2016-03-25T22:38:00Z">
              <w:r w:rsidRPr="00E40ED8">
                <w:rPr>
                  <w:sz w:val="20"/>
                  <w:szCs w:val="20"/>
                  <w:rPrChange w:id="1455" w:author="Bonnie Jonkman" w:date="2016-03-25T22:38:00Z">
                    <w:rPr>
                      <w:b/>
                      <w:bCs/>
                      <w:sz w:val="20"/>
                      <w:szCs w:val="20"/>
                    </w:rPr>
                  </w:rPrChange>
                </w:rPr>
                <w:t>Out</w:t>
              </w:r>
            </w:ins>
          </w:p>
        </w:tc>
        <w:tc>
          <w:tcPr>
            <w:tcW w:w="308" w:type="pct"/>
            <w:tcPrChange w:id="1456" w:author="Bonnie Jonkman" w:date="2016-03-25T22:50:00Z">
              <w:tcPr>
                <w:tcW w:w="308" w:type="pct"/>
              </w:tcPr>
            </w:tcPrChange>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57" w:author="Bonnie Jonkman" w:date="2016-03-25T22:16:00Z"/>
                <w:sz w:val="20"/>
                <w:szCs w:val="20"/>
                <w:rPrChange w:id="1458" w:author="Bonnie Jonkman" w:date="2016-03-25T22:38:00Z">
                  <w:rPr>
                    <w:ins w:id="1459" w:author="Bonnie Jonkman" w:date="2016-03-25T22:16:00Z"/>
                    <w:sz w:val="20"/>
                    <w:szCs w:val="20"/>
                  </w:rPr>
                </w:rPrChange>
              </w:rPr>
            </w:pPr>
            <w:ins w:id="1460" w:author="Bonnie Jonkman" w:date="2016-03-25T22:38:00Z">
              <w:r w:rsidRPr="00E40ED8">
                <w:rPr>
                  <w:sz w:val="20"/>
                  <w:szCs w:val="20"/>
                  <w:rPrChange w:id="1461" w:author="Bonnie Jonkman" w:date="2016-03-25T22:38:00Z">
                    <w:rPr>
                      <w:b/>
                      <w:bCs/>
                      <w:sz w:val="20"/>
                      <w:szCs w:val="20"/>
                    </w:rPr>
                  </w:rPrChange>
                </w:rPr>
                <w:t>Out</w:t>
              </w:r>
            </w:ins>
          </w:p>
        </w:tc>
        <w:tc>
          <w:tcPr>
            <w:tcW w:w="313" w:type="pct"/>
            <w:tcPrChange w:id="1462" w:author="Bonnie Jonkman" w:date="2016-03-25T22:50:00Z">
              <w:tcPr>
                <w:tcW w:w="313" w:type="pct"/>
              </w:tcPr>
            </w:tcPrChange>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ins w:id="1463" w:author="Bonnie Jonkman" w:date="2016-03-25T22:16:00Z"/>
                <w:sz w:val="20"/>
                <w:szCs w:val="20"/>
                <w:rPrChange w:id="1464" w:author="Bonnie Jonkman" w:date="2016-03-25T22:38:00Z">
                  <w:rPr>
                    <w:ins w:id="1465" w:author="Bonnie Jonkman" w:date="2016-03-25T22:16:00Z"/>
                    <w:sz w:val="20"/>
                    <w:szCs w:val="20"/>
                  </w:rPr>
                </w:rPrChange>
              </w:rPr>
            </w:pPr>
            <w:ins w:id="1466" w:author="Bonnie Jonkman" w:date="2016-03-25T22:38:00Z">
              <w:r w:rsidRPr="00E40ED8">
                <w:rPr>
                  <w:sz w:val="20"/>
                  <w:szCs w:val="20"/>
                  <w:rPrChange w:id="1467" w:author="Bonnie Jonkman" w:date="2016-03-25T22:38:00Z">
                    <w:rPr>
                      <w:b/>
                      <w:bCs/>
                      <w:sz w:val="20"/>
                      <w:szCs w:val="20"/>
                    </w:rPr>
                  </w:rPrChange>
                </w:rPr>
                <w:t>Out</w:t>
              </w:r>
            </w:ins>
          </w:p>
        </w:tc>
      </w:tr>
      <w:tr w:rsidR="00C31C74" w:rsidRPr="00E40ED8" w14:paraId="228F498B" w14:textId="77777777" w:rsidTr="00375813">
        <w:tblPrEx>
          <w:tblW w:w="5000" w:type="pct"/>
          <w:tblPrExChange w:id="1468" w:author="Bonnie Jonkman" w:date="2016-03-25T22:50:00Z">
            <w:tblPrEx>
              <w:tblW w:w="5000" w:type="pct"/>
            </w:tblPrEx>
          </w:tblPrExChange>
        </w:tblPrEx>
        <w:trPr>
          <w:cantSplit/>
          <w:ins w:id="1469" w:author="Bonnie Jonkman" w:date="2016-03-25T22:38:00Z"/>
          <w:trPrChange w:id="1470"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471" w:author="Bonnie Jonkman" w:date="2016-03-25T22:50:00Z">
              <w:tcPr>
                <w:tcW w:w="1683" w:type="pct"/>
                <w:gridSpan w:val="2"/>
              </w:tcPr>
            </w:tcPrChange>
          </w:tcPr>
          <w:p w14:paraId="735DF221" w14:textId="51A04652" w:rsidR="00C31C74" w:rsidRPr="00E40ED8" w:rsidRDefault="00C31C74" w:rsidP="009C339C">
            <w:pPr>
              <w:rPr>
                <w:ins w:id="1472" w:author="Bonnie Jonkman" w:date="2016-03-25T22:38:00Z"/>
                <w:sz w:val="20"/>
                <w:szCs w:val="20"/>
                <w:rPrChange w:id="1473" w:author="Bonnie Jonkman" w:date="2016-03-25T22:38:00Z">
                  <w:rPr>
                    <w:ins w:id="1474" w:author="Bonnie Jonkman" w:date="2016-03-25T22:38:00Z"/>
                    <w:rFonts w:ascii="Consolas" w:hAnsi="Consolas" w:cs="Consolas"/>
                    <w:color w:val="A31515"/>
                    <w:sz w:val="19"/>
                    <w:szCs w:val="19"/>
                    <w:highlight w:val="white"/>
                  </w:rPr>
                </w:rPrChange>
              </w:rPr>
            </w:pPr>
            <w:ins w:id="1475" w:author="Bonnie Jonkman" w:date="2016-03-25T22:39:00Z">
              <w:r w:rsidRPr="00E40ED8">
                <w:rPr>
                  <w:sz w:val="20"/>
                  <w:szCs w:val="20"/>
                  <w:rPrChange w:id="1476" w:author="Bonnie Jonkman" w:date="2016-03-25T22:39:00Z">
                    <w:rPr>
                      <w:rFonts w:ascii="Consolas" w:hAnsi="Consolas" w:cs="Consolas"/>
                      <w:color w:val="A31515"/>
                      <w:sz w:val="19"/>
                      <w:szCs w:val="19"/>
                      <w:highlight w:val="white"/>
                    </w:rPr>
                  </w:rPrChange>
                </w:rPr>
                <w:t>SD_y1Mesh_TPMesh</w:t>
              </w:r>
            </w:ins>
          </w:p>
        </w:tc>
        <w:tc>
          <w:tcPr>
            <w:tcW w:w="448" w:type="pct"/>
            <w:tcPrChange w:id="1477" w:author="Bonnie Jonkman" w:date="2016-03-25T22:50:00Z">
              <w:tcPr>
                <w:tcW w:w="386" w:type="pct"/>
                <w:gridSpan w:val="3"/>
              </w:tcPr>
            </w:tcPrChange>
          </w:tcPr>
          <w:p w14:paraId="761EE3C1" w14:textId="35FD7E99"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478" w:author="Bonnie Jonkman" w:date="2016-03-25T22:38:00Z"/>
                <w:b/>
                <w:bCs/>
                <w:sz w:val="20"/>
                <w:szCs w:val="20"/>
                <w:rPrChange w:id="1479" w:author="Bonnie Jonkman" w:date="2016-03-25T22:38:00Z">
                  <w:rPr>
                    <w:ins w:id="1480" w:author="Bonnie Jonkman" w:date="2016-03-25T22:38:00Z"/>
                    <w:sz w:val="20"/>
                    <w:szCs w:val="20"/>
                  </w:rPr>
                </w:rPrChange>
              </w:rPr>
            </w:pPr>
            <w:ins w:id="1481" w:author="Bonnie Jonkman" w:date="2016-03-25T22:38:00Z">
              <w:r>
                <w:rPr>
                  <w:sz w:val="20"/>
                  <w:szCs w:val="20"/>
                </w:rPr>
                <w:t>Point</w:t>
              </w:r>
            </w:ins>
          </w:p>
        </w:tc>
        <w:tc>
          <w:tcPr>
            <w:tcW w:w="903" w:type="pct"/>
            <w:tcPrChange w:id="1482" w:author="Bonnie Jonkman" w:date="2016-03-25T22:50:00Z">
              <w:tcPr>
                <w:tcW w:w="770" w:type="pct"/>
              </w:tcPr>
            </w:tcPrChange>
          </w:tcPr>
          <w:p w14:paraId="1A14686A" w14:textId="77777777"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483" w:author="Bonnie Jonkman" w:date="2016-03-25T22:38:00Z"/>
                <w:b/>
                <w:bCs/>
                <w:sz w:val="20"/>
                <w:szCs w:val="20"/>
                <w:rPrChange w:id="1484" w:author="Bonnie Jonkman" w:date="2016-03-25T22:38:00Z">
                  <w:rPr>
                    <w:ins w:id="1485" w:author="Bonnie Jonkman" w:date="2016-03-25T22:38:00Z"/>
                    <w:sz w:val="20"/>
                    <w:szCs w:val="20"/>
                  </w:rPr>
                </w:rPrChange>
              </w:rPr>
            </w:pPr>
          </w:p>
        </w:tc>
        <w:tc>
          <w:tcPr>
            <w:tcW w:w="308" w:type="pct"/>
            <w:tcPrChange w:id="1486" w:author="Bonnie Jonkman" w:date="2016-03-25T22:50:00Z">
              <w:tcPr>
                <w:tcW w:w="308" w:type="pct"/>
              </w:tcPr>
            </w:tcPrChange>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487" w:author="Bonnie Jonkman" w:date="2016-03-25T22:38:00Z"/>
                <w:sz w:val="20"/>
                <w:szCs w:val="20"/>
                <w:rPrChange w:id="1488" w:author="Bonnie Jonkman" w:date="2016-03-25T22:38:00Z">
                  <w:rPr>
                    <w:ins w:id="1489" w:author="Bonnie Jonkman" w:date="2016-03-25T22:38:00Z"/>
                    <w:sz w:val="20"/>
                    <w:szCs w:val="20"/>
                  </w:rPr>
                </w:rPrChange>
              </w:rPr>
            </w:pPr>
            <w:ins w:id="1490" w:author="Bonnie Jonkman" w:date="2016-03-25T22:39:00Z">
              <w:r>
                <w:rPr>
                  <w:sz w:val="20"/>
                  <w:szCs w:val="20"/>
                </w:rPr>
                <w:t>Out</w:t>
              </w:r>
            </w:ins>
          </w:p>
        </w:tc>
        <w:tc>
          <w:tcPr>
            <w:tcW w:w="308" w:type="pct"/>
            <w:tcPrChange w:id="1491" w:author="Bonnie Jonkman" w:date="2016-03-25T22:50:00Z">
              <w:tcPr>
                <w:tcW w:w="308" w:type="pct"/>
              </w:tcPr>
            </w:tcPrChange>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492" w:author="Bonnie Jonkman" w:date="2016-03-25T22:38:00Z"/>
                <w:sz w:val="20"/>
                <w:szCs w:val="20"/>
                <w:rPrChange w:id="1493" w:author="Bonnie Jonkman" w:date="2016-03-25T22:38:00Z">
                  <w:rPr>
                    <w:ins w:id="1494" w:author="Bonnie Jonkman" w:date="2016-03-25T22:38:00Z"/>
                    <w:sz w:val="20"/>
                    <w:szCs w:val="20"/>
                  </w:rPr>
                </w:rPrChange>
              </w:rPr>
            </w:pPr>
            <w:ins w:id="1495" w:author="Bonnie Jonkman" w:date="2016-03-25T22:39:00Z">
              <w:r>
                <w:rPr>
                  <w:sz w:val="20"/>
                  <w:szCs w:val="20"/>
                </w:rPr>
                <w:t>Out</w:t>
              </w:r>
            </w:ins>
          </w:p>
        </w:tc>
        <w:tc>
          <w:tcPr>
            <w:tcW w:w="308" w:type="pct"/>
            <w:tcPrChange w:id="1496" w:author="Bonnie Jonkman" w:date="2016-03-25T22:50:00Z">
              <w:tcPr>
                <w:tcW w:w="308" w:type="pct"/>
              </w:tcPr>
            </w:tcPrChange>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497" w:author="Bonnie Jonkman" w:date="2016-03-25T22:38:00Z"/>
                <w:sz w:val="20"/>
                <w:szCs w:val="20"/>
                <w:rPrChange w:id="1498" w:author="Bonnie Jonkman" w:date="2016-03-25T22:38:00Z">
                  <w:rPr>
                    <w:ins w:id="1499" w:author="Bonnie Jonkman" w:date="2016-03-25T22:38:00Z"/>
                    <w:sz w:val="20"/>
                    <w:szCs w:val="20"/>
                  </w:rPr>
                </w:rPrChange>
              </w:rPr>
            </w:pPr>
            <w:ins w:id="1500" w:author="Bonnie Jonkman" w:date="2016-03-25T22:39:00Z">
              <w:r w:rsidRPr="000F5694">
                <w:rPr>
                  <w:sz w:val="20"/>
                  <w:szCs w:val="20"/>
                </w:rPr>
                <w:t>In</w:t>
              </w:r>
            </w:ins>
          </w:p>
        </w:tc>
        <w:tc>
          <w:tcPr>
            <w:tcW w:w="308" w:type="pct"/>
            <w:tcPrChange w:id="1501" w:author="Bonnie Jonkman" w:date="2016-03-25T22:50:00Z">
              <w:tcPr>
                <w:tcW w:w="308" w:type="pct"/>
              </w:tcPr>
            </w:tcPrChange>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502" w:author="Bonnie Jonkman" w:date="2016-03-25T22:38:00Z"/>
                <w:sz w:val="20"/>
                <w:szCs w:val="20"/>
                <w:rPrChange w:id="1503" w:author="Bonnie Jonkman" w:date="2016-03-25T22:38:00Z">
                  <w:rPr>
                    <w:ins w:id="1504" w:author="Bonnie Jonkman" w:date="2016-03-25T22:38:00Z"/>
                    <w:sz w:val="20"/>
                    <w:szCs w:val="20"/>
                  </w:rPr>
                </w:rPrChange>
              </w:rPr>
            </w:pPr>
            <w:ins w:id="1505" w:author="Bonnie Jonkman" w:date="2016-03-25T22:39:00Z">
              <w:r w:rsidRPr="000F5694">
                <w:rPr>
                  <w:sz w:val="20"/>
                  <w:szCs w:val="20"/>
                </w:rPr>
                <w:t>In</w:t>
              </w:r>
            </w:ins>
          </w:p>
        </w:tc>
        <w:tc>
          <w:tcPr>
            <w:tcW w:w="308" w:type="pct"/>
            <w:tcPrChange w:id="1506" w:author="Bonnie Jonkman" w:date="2016-03-25T22:50:00Z">
              <w:tcPr>
                <w:tcW w:w="308" w:type="pct"/>
              </w:tcPr>
            </w:tcPrChange>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507" w:author="Bonnie Jonkman" w:date="2016-03-25T22:38:00Z"/>
                <w:sz w:val="20"/>
                <w:szCs w:val="20"/>
                <w:rPrChange w:id="1508" w:author="Bonnie Jonkman" w:date="2016-03-25T22:38:00Z">
                  <w:rPr>
                    <w:ins w:id="1509" w:author="Bonnie Jonkman" w:date="2016-03-25T22:38:00Z"/>
                    <w:sz w:val="20"/>
                    <w:szCs w:val="20"/>
                  </w:rPr>
                </w:rPrChange>
              </w:rPr>
            </w:pPr>
            <w:ins w:id="1510" w:author="Bonnie Jonkman" w:date="2016-03-25T22:39:00Z">
              <w:r w:rsidRPr="000F5694">
                <w:rPr>
                  <w:sz w:val="20"/>
                  <w:szCs w:val="20"/>
                </w:rPr>
                <w:t>In</w:t>
              </w:r>
            </w:ins>
          </w:p>
        </w:tc>
        <w:tc>
          <w:tcPr>
            <w:tcW w:w="308" w:type="pct"/>
            <w:tcPrChange w:id="1511" w:author="Bonnie Jonkman" w:date="2016-03-25T22:50:00Z">
              <w:tcPr>
                <w:tcW w:w="308" w:type="pct"/>
              </w:tcPr>
            </w:tcPrChange>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512" w:author="Bonnie Jonkman" w:date="2016-03-25T22:38:00Z"/>
                <w:sz w:val="20"/>
                <w:szCs w:val="20"/>
                <w:rPrChange w:id="1513" w:author="Bonnie Jonkman" w:date="2016-03-25T22:38:00Z">
                  <w:rPr>
                    <w:ins w:id="1514" w:author="Bonnie Jonkman" w:date="2016-03-25T22:38:00Z"/>
                    <w:sz w:val="20"/>
                    <w:szCs w:val="20"/>
                  </w:rPr>
                </w:rPrChange>
              </w:rPr>
            </w:pPr>
            <w:ins w:id="1515" w:author="Bonnie Jonkman" w:date="2016-03-25T22:39:00Z">
              <w:r w:rsidRPr="000F5694">
                <w:rPr>
                  <w:sz w:val="20"/>
                  <w:szCs w:val="20"/>
                </w:rPr>
                <w:t>In</w:t>
              </w:r>
            </w:ins>
          </w:p>
        </w:tc>
        <w:tc>
          <w:tcPr>
            <w:tcW w:w="313" w:type="pct"/>
            <w:tcPrChange w:id="1516" w:author="Bonnie Jonkman" w:date="2016-03-25T22:50:00Z">
              <w:tcPr>
                <w:tcW w:w="313" w:type="pct"/>
              </w:tcPr>
            </w:tcPrChange>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ins w:id="1517" w:author="Bonnie Jonkman" w:date="2016-03-25T22:38:00Z"/>
                <w:sz w:val="20"/>
                <w:szCs w:val="20"/>
                <w:rPrChange w:id="1518" w:author="Bonnie Jonkman" w:date="2016-03-25T22:38:00Z">
                  <w:rPr>
                    <w:ins w:id="1519" w:author="Bonnie Jonkman" w:date="2016-03-25T22:38:00Z"/>
                    <w:sz w:val="20"/>
                    <w:szCs w:val="20"/>
                  </w:rPr>
                </w:rPrChange>
              </w:rPr>
            </w:pPr>
            <w:ins w:id="1520" w:author="Bonnie Jonkman" w:date="2016-03-25T22:39:00Z">
              <w:r w:rsidRPr="000F5694">
                <w:rPr>
                  <w:sz w:val="20"/>
                  <w:szCs w:val="20"/>
                </w:rPr>
                <w:t>In</w:t>
              </w:r>
            </w:ins>
          </w:p>
        </w:tc>
      </w:tr>
      <w:tr w:rsidR="00375813" w14:paraId="5FC90717" w14:textId="77777777" w:rsidTr="00375813">
        <w:tblPrEx>
          <w:tblW w:w="5000" w:type="pct"/>
          <w:tblPrExChange w:id="1521"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522" w:author="Bonnie Jonkman" w:date="2016-03-25T22:42:00Z"/>
          <w:trPrChange w:id="1523"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524" w:author="Bonnie Jonkman" w:date="2016-03-25T22:50:00Z">
              <w:tcPr>
                <w:tcW w:w="1488" w:type="pct"/>
                <w:shd w:val="clear" w:color="auto" w:fill="B8CCE4" w:themeFill="accent1" w:themeFillTint="66"/>
              </w:tcPr>
            </w:tcPrChange>
          </w:tcPr>
          <w:p w14:paraId="0875DEA3" w14:textId="500EE0D4" w:rsidR="00C31C74" w:rsidRPr="000F5694" w:rsidRDefault="00C31C74" w:rsidP="0044241D">
            <w:pPr>
              <w:cnfStyle w:val="001000100000" w:firstRow="0" w:lastRow="0" w:firstColumn="1" w:lastColumn="0" w:oddVBand="0" w:evenVBand="0" w:oddHBand="1" w:evenHBand="0" w:firstRowFirstColumn="0" w:firstRowLastColumn="0" w:lastRowFirstColumn="0" w:lastRowLastColumn="0"/>
              <w:rPr>
                <w:ins w:id="1525" w:author="Bonnie Jonkman" w:date="2016-03-25T22:42:00Z"/>
                <w:sz w:val="20"/>
                <w:szCs w:val="20"/>
              </w:rPr>
            </w:pPr>
            <w:ins w:id="1526" w:author="Bonnie Jonkman" w:date="2016-03-25T22:42:00Z">
              <w:r>
                <w:rPr>
                  <w:sz w:val="20"/>
                  <w:szCs w:val="20"/>
                </w:rPr>
                <w:t xml:space="preserve">MAP++ </w:t>
              </w:r>
            </w:ins>
          </w:p>
        </w:tc>
        <w:tc>
          <w:tcPr>
            <w:tcW w:w="448" w:type="pct"/>
            <w:shd w:val="clear" w:color="auto" w:fill="B8CCE4" w:themeFill="accent1" w:themeFillTint="66"/>
            <w:tcPrChange w:id="1527" w:author="Bonnie Jonkman" w:date="2016-03-25T22:50:00Z">
              <w:tcPr>
                <w:tcW w:w="495" w:type="pct"/>
                <w:gridSpan w:val="3"/>
                <w:shd w:val="clear" w:color="auto" w:fill="B8CCE4" w:themeFill="accent1" w:themeFillTint="66"/>
              </w:tcPr>
            </w:tcPrChange>
          </w:tcPr>
          <w:p w14:paraId="2CEAB695"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28" w:author="Bonnie Jonkman" w:date="2016-03-25T22:42:00Z"/>
                <w:sz w:val="20"/>
                <w:szCs w:val="20"/>
              </w:rPr>
              <w:pPrChange w:id="1529"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903" w:type="pct"/>
            <w:shd w:val="clear" w:color="auto" w:fill="B8CCE4" w:themeFill="accent1" w:themeFillTint="66"/>
            <w:tcPrChange w:id="1530" w:author="Bonnie Jonkman" w:date="2016-03-25T22:50:00Z">
              <w:tcPr>
                <w:tcW w:w="856" w:type="pct"/>
                <w:gridSpan w:val="2"/>
                <w:shd w:val="clear" w:color="auto" w:fill="B8CCE4" w:themeFill="accent1" w:themeFillTint="66"/>
              </w:tcPr>
            </w:tcPrChange>
          </w:tcPr>
          <w:p w14:paraId="436B41C7"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31" w:author="Bonnie Jonkman" w:date="2016-03-25T22:42:00Z"/>
                <w:sz w:val="20"/>
                <w:szCs w:val="20"/>
              </w:rPr>
              <w:pPrChange w:id="1532"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533" w:author="Bonnie Jonkman" w:date="2016-03-25T22:50:00Z">
              <w:tcPr>
                <w:tcW w:w="308" w:type="pct"/>
                <w:shd w:val="clear" w:color="auto" w:fill="B8CCE4" w:themeFill="accent1" w:themeFillTint="66"/>
              </w:tcPr>
            </w:tcPrChange>
          </w:tcPr>
          <w:p w14:paraId="04C74C5C"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34" w:author="Bonnie Jonkman" w:date="2016-03-25T22:42:00Z"/>
                <w:sz w:val="20"/>
                <w:szCs w:val="20"/>
              </w:rPr>
              <w:pPrChange w:id="1535"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536" w:author="Bonnie Jonkman" w:date="2016-03-25T22:50:00Z">
              <w:tcPr>
                <w:tcW w:w="308" w:type="pct"/>
                <w:shd w:val="clear" w:color="auto" w:fill="B8CCE4" w:themeFill="accent1" w:themeFillTint="66"/>
              </w:tcPr>
            </w:tcPrChange>
          </w:tcPr>
          <w:p w14:paraId="6CC90976"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37" w:author="Bonnie Jonkman" w:date="2016-03-25T22:42:00Z"/>
                <w:sz w:val="20"/>
                <w:szCs w:val="20"/>
              </w:rPr>
              <w:pPrChange w:id="1538"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539" w:author="Bonnie Jonkman" w:date="2016-03-25T22:50:00Z">
              <w:tcPr>
                <w:tcW w:w="308" w:type="pct"/>
                <w:shd w:val="clear" w:color="auto" w:fill="B8CCE4" w:themeFill="accent1" w:themeFillTint="66"/>
              </w:tcPr>
            </w:tcPrChange>
          </w:tcPr>
          <w:p w14:paraId="777CDBDD"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40" w:author="Bonnie Jonkman" w:date="2016-03-25T22:42:00Z"/>
                <w:sz w:val="20"/>
                <w:szCs w:val="20"/>
              </w:rPr>
              <w:pPrChange w:id="1541"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542" w:author="Bonnie Jonkman" w:date="2016-03-25T22:50:00Z">
              <w:tcPr>
                <w:tcW w:w="308" w:type="pct"/>
                <w:shd w:val="clear" w:color="auto" w:fill="B8CCE4" w:themeFill="accent1" w:themeFillTint="66"/>
              </w:tcPr>
            </w:tcPrChange>
          </w:tcPr>
          <w:p w14:paraId="0C0BB1FD"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43" w:author="Bonnie Jonkman" w:date="2016-03-25T22:42:00Z"/>
                <w:sz w:val="20"/>
                <w:szCs w:val="20"/>
              </w:rPr>
              <w:pPrChange w:id="1544"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545" w:author="Bonnie Jonkman" w:date="2016-03-25T22:50:00Z">
              <w:tcPr>
                <w:tcW w:w="308" w:type="pct"/>
                <w:shd w:val="clear" w:color="auto" w:fill="B8CCE4" w:themeFill="accent1" w:themeFillTint="66"/>
              </w:tcPr>
            </w:tcPrChange>
          </w:tcPr>
          <w:p w14:paraId="37B7DE66"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46" w:author="Bonnie Jonkman" w:date="2016-03-25T22:42:00Z"/>
                <w:sz w:val="20"/>
                <w:szCs w:val="20"/>
              </w:rPr>
              <w:pPrChange w:id="1547"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548" w:author="Bonnie Jonkman" w:date="2016-03-25T22:50:00Z">
              <w:tcPr>
                <w:tcW w:w="308" w:type="pct"/>
                <w:shd w:val="clear" w:color="auto" w:fill="B8CCE4" w:themeFill="accent1" w:themeFillTint="66"/>
              </w:tcPr>
            </w:tcPrChange>
          </w:tcPr>
          <w:p w14:paraId="23DBBE55"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49" w:author="Bonnie Jonkman" w:date="2016-03-25T22:42:00Z"/>
                <w:sz w:val="20"/>
                <w:szCs w:val="20"/>
              </w:rPr>
              <w:pPrChange w:id="1550"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13" w:type="pct"/>
            <w:shd w:val="clear" w:color="auto" w:fill="B8CCE4" w:themeFill="accent1" w:themeFillTint="66"/>
            <w:tcPrChange w:id="1551" w:author="Bonnie Jonkman" w:date="2016-03-25T22:50:00Z">
              <w:tcPr>
                <w:tcW w:w="313" w:type="pct"/>
                <w:shd w:val="clear" w:color="auto" w:fill="B8CCE4" w:themeFill="accent1" w:themeFillTint="66"/>
              </w:tcPr>
            </w:tcPrChange>
          </w:tcPr>
          <w:p w14:paraId="40217D19"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552" w:author="Bonnie Jonkman" w:date="2016-03-25T22:42:00Z"/>
                <w:sz w:val="20"/>
                <w:szCs w:val="20"/>
              </w:rPr>
              <w:pPrChange w:id="1553"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r>
      <w:tr w:rsidR="00C31C74" w:rsidRPr="00E40ED8" w14:paraId="1D60F3CE" w14:textId="77777777" w:rsidTr="00375813">
        <w:tblPrEx>
          <w:tblW w:w="5000" w:type="pct"/>
          <w:tblPrExChange w:id="1554" w:author="Bonnie Jonkman" w:date="2016-03-25T22:50:00Z">
            <w:tblPrEx>
              <w:tblW w:w="5000" w:type="pct"/>
            </w:tblPrEx>
          </w:tblPrExChange>
        </w:tblPrEx>
        <w:trPr>
          <w:cantSplit/>
          <w:ins w:id="1555" w:author="Bonnie Jonkman" w:date="2016-03-25T22:39:00Z"/>
          <w:trPrChange w:id="1556"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557" w:author="Bonnie Jonkman" w:date="2016-03-25T22:50:00Z">
              <w:tcPr>
                <w:tcW w:w="1683" w:type="pct"/>
                <w:gridSpan w:val="2"/>
              </w:tcPr>
            </w:tcPrChange>
          </w:tcPr>
          <w:p w14:paraId="7CB17BDF" w14:textId="2B75DD22" w:rsidR="00C31C74" w:rsidRPr="00E40ED8" w:rsidRDefault="00C31C74" w:rsidP="009C339C">
            <w:pPr>
              <w:rPr>
                <w:ins w:id="1558" w:author="Bonnie Jonkman" w:date="2016-03-25T22:39:00Z"/>
                <w:sz w:val="20"/>
                <w:szCs w:val="20"/>
                <w:rPrChange w:id="1559" w:author="Bonnie Jonkman" w:date="2016-03-25T22:39:00Z">
                  <w:rPr>
                    <w:ins w:id="1560" w:author="Bonnie Jonkman" w:date="2016-03-25T22:39:00Z"/>
                    <w:sz w:val="20"/>
                    <w:szCs w:val="20"/>
                  </w:rPr>
                </w:rPrChange>
              </w:rPr>
            </w:pPr>
            <w:proofErr w:type="spellStart"/>
            <w:ins w:id="1561" w:author="Bonnie Jonkman" w:date="2016-03-25T22:39:00Z">
              <w:r w:rsidRPr="00A209DF">
                <w:rPr>
                  <w:sz w:val="20"/>
                  <w:szCs w:val="20"/>
                  <w:rPrChange w:id="1562" w:author="Bonnie Jonkman" w:date="2016-03-25T22:45:00Z">
                    <w:rPr>
                      <w:rFonts w:ascii="Consolas" w:hAnsi="Consolas" w:cs="Consolas"/>
                      <w:color w:val="A31515"/>
                      <w:sz w:val="19"/>
                      <w:szCs w:val="19"/>
                      <w:highlight w:val="white"/>
                    </w:rPr>
                  </w:rPrChange>
                </w:rPr>
                <w:t>MAP_PtFairlead</w:t>
              </w:r>
              <w:proofErr w:type="spellEnd"/>
            </w:ins>
          </w:p>
        </w:tc>
        <w:tc>
          <w:tcPr>
            <w:tcW w:w="448" w:type="pct"/>
            <w:tcPrChange w:id="1563" w:author="Bonnie Jonkman" w:date="2016-03-25T22:50:00Z">
              <w:tcPr>
                <w:tcW w:w="386" w:type="pct"/>
                <w:gridSpan w:val="3"/>
              </w:tcPr>
            </w:tcPrChange>
          </w:tcPr>
          <w:p w14:paraId="3FEA1079" w14:textId="63B13D23"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564" w:author="Bonnie Jonkman" w:date="2016-03-25T22:39:00Z"/>
                <w:sz w:val="20"/>
                <w:szCs w:val="20"/>
              </w:rPr>
              <w:pPrChange w:id="1565"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566" w:author="Bonnie Jonkman" w:date="2016-03-25T22:40:00Z">
              <w:r>
                <w:rPr>
                  <w:sz w:val="20"/>
                  <w:szCs w:val="20"/>
                </w:rPr>
                <w:t>Point</w:t>
              </w:r>
            </w:ins>
          </w:p>
        </w:tc>
        <w:tc>
          <w:tcPr>
            <w:tcW w:w="903" w:type="pct"/>
            <w:tcPrChange w:id="1567" w:author="Bonnie Jonkman" w:date="2016-03-25T22:50:00Z">
              <w:tcPr>
                <w:tcW w:w="770" w:type="pct"/>
              </w:tcPr>
            </w:tcPrChange>
          </w:tcPr>
          <w:p w14:paraId="1186D28B" w14:textId="77777777" w:rsidR="00C31C74" w:rsidRPr="00A13995" w:rsidRDefault="00C31C74" w:rsidP="00A13995">
            <w:pPr>
              <w:jc w:val="center"/>
              <w:cnfStyle w:val="000000000000" w:firstRow="0" w:lastRow="0" w:firstColumn="0" w:lastColumn="0" w:oddVBand="0" w:evenVBand="0" w:oddHBand="0" w:evenHBand="0" w:firstRowFirstColumn="0" w:firstRowLastColumn="0" w:lastRowFirstColumn="0" w:lastRowLastColumn="0"/>
              <w:rPr>
                <w:ins w:id="1568" w:author="Bonnie Jonkman" w:date="2016-03-25T22:39:00Z"/>
                <w:b/>
                <w:bCs/>
                <w:sz w:val="20"/>
                <w:szCs w:val="20"/>
                <w:rPrChange w:id="1569" w:author="Bonnie Jonkman" w:date="2016-03-25T22:48:00Z">
                  <w:rPr>
                    <w:ins w:id="1570" w:author="Bonnie Jonkman" w:date="2016-03-25T22:39:00Z"/>
                    <w:b/>
                    <w:bCs/>
                    <w:sz w:val="20"/>
                    <w:szCs w:val="20"/>
                  </w:rPr>
                </w:rPrChange>
              </w:rPr>
              <w:pPrChange w:id="1571"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572" w:author="Bonnie Jonkman" w:date="2016-03-25T22:50:00Z">
              <w:tcPr>
                <w:tcW w:w="308" w:type="pct"/>
              </w:tcPr>
            </w:tcPrChange>
          </w:tcPr>
          <w:p w14:paraId="7C47D723" w14:textId="2183551D"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573" w:author="Bonnie Jonkman" w:date="2016-03-25T22:39:00Z"/>
                <w:sz w:val="20"/>
                <w:szCs w:val="20"/>
              </w:rPr>
              <w:pPrChange w:id="1574"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575" w:author="Bonnie Jonkman" w:date="2016-03-25T22:40:00Z">
              <w:r>
                <w:rPr>
                  <w:sz w:val="20"/>
                  <w:szCs w:val="20"/>
                </w:rPr>
                <w:t>Out</w:t>
              </w:r>
            </w:ins>
          </w:p>
        </w:tc>
        <w:tc>
          <w:tcPr>
            <w:tcW w:w="308" w:type="pct"/>
            <w:tcPrChange w:id="1576" w:author="Bonnie Jonkman" w:date="2016-03-25T22:50:00Z">
              <w:tcPr>
                <w:tcW w:w="308" w:type="pct"/>
              </w:tcPr>
            </w:tcPrChange>
          </w:tcPr>
          <w:p w14:paraId="6B156634" w14:textId="569888EF"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577" w:author="Bonnie Jonkman" w:date="2016-03-25T22:39:00Z"/>
                <w:sz w:val="20"/>
                <w:szCs w:val="20"/>
              </w:rPr>
              <w:pPrChange w:id="1578"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579" w:author="Bonnie Jonkman" w:date="2016-03-25T22:50:00Z">
              <w:tcPr>
                <w:tcW w:w="308" w:type="pct"/>
              </w:tcPr>
            </w:tcPrChange>
          </w:tcPr>
          <w:p w14:paraId="2EFEC8E9" w14:textId="34CA240C"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580" w:author="Bonnie Jonkman" w:date="2016-03-25T22:39:00Z"/>
                <w:sz w:val="20"/>
                <w:szCs w:val="20"/>
              </w:rPr>
              <w:pPrChange w:id="1581"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582" w:author="Bonnie Jonkman" w:date="2016-03-25T22:50:00Z">
              <w:tcPr>
                <w:tcW w:w="308" w:type="pct"/>
              </w:tcPr>
            </w:tcPrChange>
          </w:tcPr>
          <w:p w14:paraId="7F6E5B65" w14:textId="15CC384C"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583" w:author="Bonnie Jonkman" w:date="2016-03-25T22:39:00Z"/>
                <w:sz w:val="20"/>
                <w:szCs w:val="20"/>
              </w:rPr>
              <w:pPrChange w:id="1584"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585" w:author="Bonnie Jonkman" w:date="2016-03-25T22:40:00Z">
              <w:r>
                <w:rPr>
                  <w:sz w:val="20"/>
                  <w:szCs w:val="20"/>
                </w:rPr>
                <w:t>In</w:t>
              </w:r>
            </w:ins>
          </w:p>
        </w:tc>
        <w:tc>
          <w:tcPr>
            <w:tcW w:w="308" w:type="pct"/>
            <w:tcPrChange w:id="1586" w:author="Bonnie Jonkman" w:date="2016-03-25T22:50:00Z">
              <w:tcPr>
                <w:tcW w:w="308" w:type="pct"/>
              </w:tcPr>
            </w:tcPrChange>
          </w:tcPr>
          <w:p w14:paraId="47B54034"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587" w:author="Bonnie Jonkman" w:date="2016-03-25T22:39:00Z"/>
                <w:sz w:val="20"/>
                <w:szCs w:val="20"/>
              </w:rPr>
              <w:pPrChange w:id="1588"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589" w:author="Bonnie Jonkman" w:date="2016-03-25T22:50:00Z">
              <w:tcPr>
                <w:tcW w:w="308" w:type="pct"/>
              </w:tcPr>
            </w:tcPrChange>
          </w:tcPr>
          <w:p w14:paraId="0F6CF72A" w14:textId="49D5B76D"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590" w:author="Bonnie Jonkman" w:date="2016-03-25T22:39:00Z"/>
                <w:sz w:val="20"/>
                <w:szCs w:val="20"/>
              </w:rPr>
              <w:pPrChange w:id="1591"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592" w:author="Bonnie Jonkman" w:date="2016-03-25T22:42:00Z">
              <w:r>
                <w:rPr>
                  <w:sz w:val="20"/>
                  <w:szCs w:val="20"/>
                </w:rPr>
                <w:t>In</w:t>
              </w:r>
            </w:ins>
          </w:p>
        </w:tc>
        <w:tc>
          <w:tcPr>
            <w:tcW w:w="313" w:type="pct"/>
            <w:tcPrChange w:id="1593" w:author="Bonnie Jonkman" w:date="2016-03-25T22:50:00Z">
              <w:tcPr>
                <w:tcW w:w="313" w:type="pct"/>
              </w:tcPr>
            </w:tcPrChange>
          </w:tcPr>
          <w:p w14:paraId="6252CBCA"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594" w:author="Bonnie Jonkman" w:date="2016-03-25T22:39:00Z"/>
                <w:sz w:val="20"/>
                <w:szCs w:val="20"/>
              </w:rPr>
              <w:pPrChange w:id="1595"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r>
      <w:tr w:rsidR="00375813" w14:paraId="44C910BD" w14:textId="77777777" w:rsidTr="00375813">
        <w:tblPrEx>
          <w:tblW w:w="5000" w:type="pct"/>
          <w:tblPrExChange w:id="1596"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597" w:author="Bonnie Jonkman" w:date="2016-03-25T22:42:00Z"/>
          <w:trPrChange w:id="1598"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599" w:author="Bonnie Jonkman" w:date="2016-03-25T22:50:00Z">
              <w:tcPr>
                <w:tcW w:w="1488" w:type="pct"/>
                <w:shd w:val="clear" w:color="auto" w:fill="B8CCE4" w:themeFill="accent1" w:themeFillTint="66"/>
              </w:tcPr>
            </w:tcPrChange>
          </w:tcPr>
          <w:p w14:paraId="7A4AD577" w14:textId="2A1B87B4" w:rsidR="00C31C74" w:rsidRPr="000F5694" w:rsidRDefault="00C31C74" w:rsidP="00C31C74">
            <w:pPr>
              <w:cnfStyle w:val="001000100000" w:firstRow="0" w:lastRow="0" w:firstColumn="1" w:lastColumn="0" w:oddVBand="0" w:evenVBand="0" w:oddHBand="1" w:evenHBand="0" w:firstRowFirstColumn="0" w:firstRowLastColumn="0" w:lastRowFirstColumn="0" w:lastRowLastColumn="0"/>
              <w:rPr>
                <w:ins w:id="1600" w:author="Bonnie Jonkman" w:date="2016-03-25T22:42:00Z"/>
                <w:sz w:val="20"/>
                <w:szCs w:val="20"/>
              </w:rPr>
              <w:pPrChange w:id="1601" w:author="Bonnie Jonkman" w:date="2016-03-25T22:43:00Z">
                <w:pPr>
                  <w:cnfStyle w:val="001000100000" w:firstRow="0" w:lastRow="0" w:firstColumn="1" w:lastColumn="0" w:oddVBand="0" w:evenVBand="0" w:oddHBand="1" w:evenHBand="0" w:firstRowFirstColumn="0" w:firstRowLastColumn="0" w:lastRowFirstColumn="0" w:lastRowLastColumn="0"/>
                </w:pPr>
              </w:pPrChange>
            </w:pPr>
            <w:proofErr w:type="spellStart"/>
            <w:ins w:id="1602" w:author="Bonnie Jonkman" w:date="2016-03-25T22:43:00Z">
              <w:r>
                <w:rPr>
                  <w:sz w:val="20"/>
                  <w:szCs w:val="20"/>
                </w:rPr>
                <w:t>MoorDyn</w:t>
              </w:r>
            </w:ins>
            <w:proofErr w:type="spellEnd"/>
          </w:p>
        </w:tc>
        <w:tc>
          <w:tcPr>
            <w:tcW w:w="448" w:type="pct"/>
            <w:shd w:val="clear" w:color="auto" w:fill="B8CCE4" w:themeFill="accent1" w:themeFillTint="66"/>
            <w:tcPrChange w:id="1603" w:author="Bonnie Jonkman" w:date="2016-03-25T22:50:00Z">
              <w:tcPr>
                <w:tcW w:w="495" w:type="pct"/>
                <w:gridSpan w:val="3"/>
                <w:shd w:val="clear" w:color="auto" w:fill="B8CCE4" w:themeFill="accent1" w:themeFillTint="66"/>
              </w:tcPr>
            </w:tcPrChange>
          </w:tcPr>
          <w:p w14:paraId="23EC3948"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04" w:author="Bonnie Jonkman" w:date="2016-03-25T22:42:00Z"/>
                <w:sz w:val="20"/>
                <w:szCs w:val="20"/>
              </w:rPr>
              <w:pPrChange w:id="1605"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903" w:type="pct"/>
            <w:shd w:val="clear" w:color="auto" w:fill="B8CCE4" w:themeFill="accent1" w:themeFillTint="66"/>
            <w:tcPrChange w:id="1606" w:author="Bonnie Jonkman" w:date="2016-03-25T22:50:00Z">
              <w:tcPr>
                <w:tcW w:w="856" w:type="pct"/>
                <w:gridSpan w:val="2"/>
                <w:shd w:val="clear" w:color="auto" w:fill="B8CCE4" w:themeFill="accent1" w:themeFillTint="66"/>
              </w:tcPr>
            </w:tcPrChange>
          </w:tcPr>
          <w:p w14:paraId="385E4D28"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07" w:author="Bonnie Jonkman" w:date="2016-03-25T22:42:00Z"/>
                <w:sz w:val="20"/>
                <w:szCs w:val="20"/>
              </w:rPr>
              <w:pPrChange w:id="1608"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09" w:author="Bonnie Jonkman" w:date="2016-03-25T22:50:00Z">
              <w:tcPr>
                <w:tcW w:w="308" w:type="pct"/>
                <w:shd w:val="clear" w:color="auto" w:fill="B8CCE4" w:themeFill="accent1" w:themeFillTint="66"/>
              </w:tcPr>
            </w:tcPrChange>
          </w:tcPr>
          <w:p w14:paraId="14C2D4BF"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10" w:author="Bonnie Jonkman" w:date="2016-03-25T22:42:00Z"/>
                <w:sz w:val="20"/>
                <w:szCs w:val="20"/>
              </w:rPr>
              <w:pPrChange w:id="1611"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12" w:author="Bonnie Jonkman" w:date="2016-03-25T22:50:00Z">
              <w:tcPr>
                <w:tcW w:w="308" w:type="pct"/>
                <w:shd w:val="clear" w:color="auto" w:fill="B8CCE4" w:themeFill="accent1" w:themeFillTint="66"/>
              </w:tcPr>
            </w:tcPrChange>
          </w:tcPr>
          <w:p w14:paraId="1168555E"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13" w:author="Bonnie Jonkman" w:date="2016-03-25T22:42:00Z"/>
                <w:sz w:val="20"/>
                <w:szCs w:val="20"/>
              </w:rPr>
              <w:pPrChange w:id="1614"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15" w:author="Bonnie Jonkman" w:date="2016-03-25T22:50:00Z">
              <w:tcPr>
                <w:tcW w:w="308" w:type="pct"/>
                <w:shd w:val="clear" w:color="auto" w:fill="B8CCE4" w:themeFill="accent1" w:themeFillTint="66"/>
              </w:tcPr>
            </w:tcPrChange>
          </w:tcPr>
          <w:p w14:paraId="6A9FB08B"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16" w:author="Bonnie Jonkman" w:date="2016-03-25T22:42:00Z"/>
                <w:sz w:val="20"/>
                <w:szCs w:val="20"/>
              </w:rPr>
              <w:pPrChange w:id="1617"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18" w:author="Bonnie Jonkman" w:date="2016-03-25T22:50:00Z">
              <w:tcPr>
                <w:tcW w:w="308" w:type="pct"/>
                <w:shd w:val="clear" w:color="auto" w:fill="B8CCE4" w:themeFill="accent1" w:themeFillTint="66"/>
              </w:tcPr>
            </w:tcPrChange>
          </w:tcPr>
          <w:p w14:paraId="0B44A395"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19" w:author="Bonnie Jonkman" w:date="2016-03-25T22:42:00Z"/>
                <w:sz w:val="20"/>
                <w:szCs w:val="20"/>
              </w:rPr>
              <w:pPrChange w:id="1620"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21" w:author="Bonnie Jonkman" w:date="2016-03-25T22:50:00Z">
              <w:tcPr>
                <w:tcW w:w="308" w:type="pct"/>
                <w:shd w:val="clear" w:color="auto" w:fill="B8CCE4" w:themeFill="accent1" w:themeFillTint="66"/>
              </w:tcPr>
            </w:tcPrChange>
          </w:tcPr>
          <w:p w14:paraId="634451DC"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22" w:author="Bonnie Jonkman" w:date="2016-03-25T22:42:00Z"/>
                <w:sz w:val="20"/>
                <w:szCs w:val="20"/>
              </w:rPr>
              <w:pPrChange w:id="1623"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24" w:author="Bonnie Jonkman" w:date="2016-03-25T22:50:00Z">
              <w:tcPr>
                <w:tcW w:w="308" w:type="pct"/>
                <w:shd w:val="clear" w:color="auto" w:fill="B8CCE4" w:themeFill="accent1" w:themeFillTint="66"/>
              </w:tcPr>
            </w:tcPrChange>
          </w:tcPr>
          <w:p w14:paraId="4F0550BE"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25" w:author="Bonnie Jonkman" w:date="2016-03-25T22:42:00Z"/>
                <w:sz w:val="20"/>
                <w:szCs w:val="20"/>
              </w:rPr>
              <w:pPrChange w:id="1626"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13" w:type="pct"/>
            <w:shd w:val="clear" w:color="auto" w:fill="B8CCE4" w:themeFill="accent1" w:themeFillTint="66"/>
            <w:tcPrChange w:id="1627" w:author="Bonnie Jonkman" w:date="2016-03-25T22:50:00Z">
              <w:tcPr>
                <w:tcW w:w="313" w:type="pct"/>
                <w:shd w:val="clear" w:color="auto" w:fill="B8CCE4" w:themeFill="accent1" w:themeFillTint="66"/>
              </w:tcPr>
            </w:tcPrChange>
          </w:tcPr>
          <w:p w14:paraId="19F7717A"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28" w:author="Bonnie Jonkman" w:date="2016-03-25T22:42:00Z"/>
                <w:sz w:val="20"/>
                <w:szCs w:val="20"/>
              </w:rPr>
              <w:pPrChange w:id="1629"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r>
      <w:tr w:rsidR="00C31C74" w:rsidRPr="00E40ED8" w14:paraId="3522274F" w14:textId="77777777" w:rsidTr="00375813">
        <w:tblPrEx>
          <w:tblW w:w="5000" w:type="pct"/>
          <w:tblPrExChange w:id="1630" w:author="Bonnie Jonkman" w:date="2016-03-25T22:50:00Z">
            <w:tblPrEx>
              <w:tblW w:w="5000" w:type="pct"/>
            </w:tblPrEx>
          </w:tblPrExChange>
        </w:tblPrEx>
        <w:trPr>
          <w:cantSplit/>
          <w:ins w:id="1631" w:author="Bonnie Jonkman" w:date="2016-03-25T22:42:00Z"/>
          <w:trPrChange w:id="1632"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633" w:author="Bonnie Jonkman" w:date="2016-03-25T22:50:00Z">
              <w:tcPr>
                <w:tcW w:w="1683" w:type="pct"/>
                <w:gridSpan w:val="2"/>
              </w:tcPr>
            </w:tcPrChange>
          </w:tcPr>
          <w:p w14:paraId="3CBCE30A" w14:textId="4F602731" w:rsidR="00C31C74" w:rsidRPr="00A13995" w:rsidRDefault="00A13995" w:rsidP="009C339C">
            <w:pPr>
              <w:rPr>
                <w:ins w:id="1634" w:author="Bonnie Jonkman" w:date="2016-03-25T22:42:00Z"/>
                <w:sz w:val="20"/>
                <w:szCs w:val="20"/>
                <w:rPrChange w:id="1635" w:author="Bonnie Jonkman" w:date="2016-03-25T22:48:00Z">
                  <w:rPr>
                    <w:ins w:id="1636" w:author="Bonnie Jonkman" w:date="2016-03-25T22:42:00Z"/>
                    <w:rFonts w:ascii="Consolas" w:hAnsi="Consolas" w:cs="Consolas"/>
                    <w:color w:val="A31515"/>
                    <w:sz w:val="19"/>
                    <w:szCs w:val="19"/>
                    <w:highlight w:val="white"/>
                  </w:rPr>
                </w:rPrChange>
              </w:rPr>
            </w:pPr>
            <w:proofErr w:type="spellStart"/>
            <w:ins w:id="1637" w:author="Bonnie Jonkman" w:date="2016-03-25T22:46:00Z">
              <w:r w:rsidRPr="00A13995">
                <w:rPr>
                  <w:sz w:val="20"/>
                  <w:szCs w:val="20"/>
                  <w:rPrChange w:id="1638" w:author="Bonnie Jonkman" w:date="2016-03-25T22:48:00Z">
                    <w:rPr>
                      <w:rFonts w:ascii="Consolas" w:hAnsi="Consolas" w:cs="Consolas"/>
                      <w:color w:val="A31515"/>
                      <w:sz w:val="19"/>
                      <w:szCs w:val="19"/>
                      <w:highlight w:val="white"/>
                    </w:rPr>
                  </w:rPrChange>
                </w:rPr>
                <w:t>MD_PtFairlead</w:t>
              </w:r>
            </w:ins>
            <w:proofErr w:type="spellEnd"/>
          </w:p>
        </w:tc>
        <w:tc>
          <w:tcPr>
            <w:tcW w:w="448" w:type="pct"/>
            <w:tcPrChange w:id="1639" w:author="Bonnie Jonkman" w:date="2016-03-25T22:50:00Z">
              <w:tcPr>
                <w:tcW w:w="386" w:type="pct"/>
                <w:gridSpan w:val="3"/>
              </w:tcPr>
            </w:tcPrChange>
          </w:tcPr>
          <w:p w14:paraId="355EB9B2" w14:textId="34511E2E" w:rsidR="00C31C74" w:rsidRDefault="00375813" w:rsidP="00A13995">
            <w:pPr>
              <w:jc w:val="center"/>
              <w:cnfStyle w:val="000000000000" w:firstRow="0" w:lastRow="0" w:firstColumn="0" w:lastColumn="0" w:oddVBand="0" w:evenVBand="0" w:oddHBand="0" w:evenHBand="0" w:firstRowFirstColumn="0" w:firstRowLastColumn="0" w:lastRowFirstColumn="0" w:lastRowLastColumn="0"/>
              <w:rPr>
                <w:ins w:id="1640" w:author="Bonnie Jonkman" w:date="2016-03-25T22:42:00Z"/>
                <w:sz w:val="20"/>
                <w:szCs w:val="20"/>
              </w:rPr>
              <w:pPrChange w:id="1641"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642" w:author="Bonnie Jonkman" w:date="2016-03-25T22:51:00Z">
              <w:r>
                <w:rPr>
                  <w:sz w:val="20"/>
                  <w:szCs w:val="20"/>
                </w:rPr>
                <w:t>Point</w:t>
              </w:r>
            </w:ins>
          </w:p>
        </w:tc>
        <w:tc>
          <w:tcPr>
            <w:tcW w:w="903" w:type="pct"/>
            <w:tcPrChange w:id="1643" w:author="Bonnie Jonkman" w:date="2016-03-25T22:50:00Z">
              <w:tcPr>
                <w:tcW w:w="770" w:type="pct"/>
              </w:tcPr>
            </w:tcPrChange>
          </w:tcPr>
          <w:p w14:paraId="0E06AAF3" w14:textId="77777777" w:rsidR="00C31C74" w:rsidRPr="00A13995" w:rsidRDefault="00C31C74" w:rsidP="00A13995">
            <w:pPr>
              <w:jc w:val="center"/>
              <w:cnfStyle w:val="000000000000" w:firstRow="0" w:lastRow="0" w:firstColumn="0" w:lastColumn="0" w:oddVBand="0" w:evenVBand="0" w:oddHBand="0" w:evenHBand="0" w:firstRowFirstColumn="0" w:firstRowLastColumn="0" w:lastRowFirstColumn="0" w:lastRowLastColumn="0"/>
              <w:rPr>
                <w:ins w:id="1644" w:author="Bonnie Jonkman" w:date="2016-03-25T22:42:00Z"/>
                <w:b/>
                <w:bCs/>
                <w:sz w:val="20"/>
                <w:szCs w:val="20"/>
                <w:rPrChange w:id="1645" w:author="Bonnie Jonkman" w:date="2016-03-25T22:48:00Z">
                  <w:rPr>
                    <w:ins w:id="1646" w:author="Bonnie Jonkman" w:date="2016-03-25T22:42:00Z"/>
                    <w:b/>
                    <w:bCs/>
                    <w:sz w:val="20"/>
                    <w:szCs w:val="20"/>
                  </w:rPr>
                </w:rPrChange>
              </w:rPr>
              <w:pPrChange w:id="1647"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648" w:author="Bonnie Jonkman" w:date="2016-03-25T22:50:00Z">
              <w:tcPr>
                <w:tcW w:w="308" w:type="pct"/>
              </w:tcPr>
            </w:tcPrChange>
          </w:tcPr>
          <w:p w14:paraId="30D8D21E"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649" w:author="Bonnie Jonkman" w:date="2016-03-25T22:42:00Z"/>
                <w:sz w:val="20"/>
                <w:szCs w:val="20"/>
              </w:rPr>
              <w:pPrChange w:id="1650"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651" w:author="Bonnie Jonkman" w:date="2016-03-25T22:50:00Z">
              <w:tcPr>
                <w:tcW w:w="308" w:type="pct"/>
              </w:tcPr>
            </w:tcPrChange>
          </w:tcPr>
          <w:p w14:paraId="09019853"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652" w:author="Bonnie Jonkman" w:date="2016-03-25T22:42:00Z"/>
                <w:sz w:val="20"/>
                <w:szCs w:val="20"/>
              </w:rPr>
              <w:pPrChange w:id="1653"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654" w:author="Bonnie Jonkman" w:date="2016-03-25T22:50:00Z">
              <w:tcPr>
                <w:tcW w:w="308" w:type="pct"/>
              </w:tcPr>
            </w:tcPrChange>
          </w:tcPr>
          <w:p w14:paraId="1D3D7050"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655" w:author="Bonnie Jonkman" w:date="2016-03-25T22:42:00Z"/>
                <w:sz w:val="20"/>
                <w:szCs w:val="20"/>
              </w:rPr>
              <w:pPrChange w:id="1656"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657" w:author="Bonnie Jonkman" w:date="2016-03-25T22:50:00Z">
              <w:tcPr>
                <w:tcW w:w="308" w:type="pct"/>
              </w:tcPr>
            </w:tcPrChange>
          </w:tcPr>
          <w:p w14:paraId="590A5D77"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658" w:author="Bonnie Jonkman" w:date="2016-03-25T22:42:00Z"/>
                <w:sz w:val="20"/>
                <w:szCs w:val="20"/>
              </w:rPr>
              <w:pPrChange w:id="1659"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660" w:author="Bonnie Jonkman" w:date="2016-03-25T22:50:00Z">
              <w:tcPr>
                <w:tcW w:w="308" w:type="pct"/>
              </w:tcPr>
            </w:tcPrChange>
          </w:tcPr>
          <w:p w14:paraId="7DB0851B"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661" w:author="Bonnie Jonkman" w:date="2016-03-25T22:42:00Z"/>
                <w:sz w:val="20"/>
                <w:szCs w:val="20"/>
              </w:rPr>
              <w:pPrChange w:id="1662"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663" w:author="Bonnie Jonkman" w:date="2016-03-25T22:50:00Z">
              <w:tcPr>
                <w:tcW w:w="308" w:type="pct"/>
              </w:tcPr>
            </w:tcPrChange>
          </w:tcPr>
          <w:p w14:paraId="77EF45B5"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664" w:author="Bonnie Jonkman" w:date="2016-03-25T22:42:00Z"/>
                <w:sz w:val="20"/>
                <w:szCs w:val="20"/>
              </w:rPr>
              <w:pPrChange w:id="1665"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13" w:type="pct"/>
            <w:tcPrChange w:id="1666" w:author="Bonnie Jonkman" w:date="2016-03-25T22:50:00Z">
              <w:tcPr>
                <w:tcW w:w="313" w:type="pct"/>
              </w:tcPr>
            </w:tcPrChange>
          </w:tcPr>
          <w:p w14:paraId="315215FC"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667" w:author="Bonnie Jonkman" w:date="2016-03-25T22:42:00Z"/>
                <w:sz w:val="20"/>
                <w:szCs w:val="20"/>
              </w:rPr>
              <w:pPrChange w:id="1668"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r>
      <w:tr w:rsidR="00375813" w14:paraId="3DA3A571" w14:textId="77777777" w:rsidTr="00375813">
        <w:tblPrEx>
          <w:tblW w:w="5000" w:type="pct"/>
          <w:tblPrExChange w:id="1669"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670" w:author="Bonnie Jonkman" w:date="2016-03-25T22:42:00Z"/>
          <w:trPrChange w:id="1671"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672" w:author="Bonnie Jonkman" w:date="2016-03-25T22:50:00Z">
              <w:tcPr>
                <w:tcW w:w="1488" w:type="pct"/>
                <w:shd w:val="clear" w:color="auto" w:fill="B8CCE4" w:themeFill="accent1" w:themeFillTint="66"/>
              </w:tcPr>
            </w:tcPrChange>
          </w:tcPr>
          <w:p w14:paraId="056AD706" w14:textId="623D6266" w:rsidR="00C31C74" w:rsidRPr="000F5694" w:rsidRDefault="00485E21" w:rsidP="00485E21">
            <w:pPr>
              <w:cnfStyle w:val="001000100000" w:firstRow="0" w:lastRow="0" w:firstColumn="1" w:lastColumn="0" w:oddVBand="0" w:evenVBand="0" w:oddHBand="1" w:evenHBand="0" w:firstRowFirstColumn="0" w:firstRowLastColumn="0" w:lastRowFirstColumn="0" w:lastRowLastColumn="0"/>
              <w:rPr>
                <w:ins w:id="1673" w:author="Bonnie Jonkman" w:date="2016-03-25T22:42:00Z"/>
                <w:sz w:val="20"/>
                <w:szCs w:val="20"/>
              </w:rPr>
              <w:pPrChange w:id="1674" w:author="Bonnie Jonkman" w:date="2016-03-25T22:45:00Z">
                <w:pPr>
                  <w:cnfStyle w:val="001000100000" w:firstRow="0" w:lastRow="0" w:firstColumn="1" w:lastColumn="0" w:oddVBand="0" w:evenVBand="0" w:oddHBand="1" w:evenHBand="0" w:firstRowFirstColumn="0" w:firstRowLastColumn="0" w:lastRowFirstColumn="0" w:lastRowLastColumn="0"/>
                </w:pPr>
              </w:pPrChange>
            </w:pPr>
            <w:ins w:id="1675" w:author="Bonnie Jonkman" w:date="2016-03-25T22:45:00Z">
              <w:r>
                <w:rPr>
                  <w:sz w:val="20"/>
                  <w:szCs w:val="20"/>
                </w:rPr>
                <w:t>FEAMooring</w:t>
              </w:r>
            </w:ins>
          </w:p>
        </w:tc>
        <w:tc>
          <w:tcPr>
            <w:tcW w:w="448" w:type="pct"/>
            <w:shd w:val="clear" w:color="auto" w:fill="B8CCE4" w:themeFill="accent1" w:themeFillTint="66"/>
            <w:tcPrChange w:id="1676" w:author="Bonnie Jonkman" w:date="2016-03-25T22:50:00Z">
              <w:tcPr>
                <w:tcW w:w="495" w:type="pct"/>
                <w:gridSpan w:val="3"/>
                <w:shd w:val="clear" w:color="auto" w:fill="B8CCE4" w:themeFill="accent1" w:themeFillTint="66"/>
              </w:tcPr>
            </w:tcPrChange>
          </w:tcPr>
          <w:p w14:paraId="6EC7C1FD"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77" w:author="Bonnie Jonkman" w:date="2016-03-25T22:42:00Z"/>
                <w:sz w:val="20"/>
                <w:szCs w:val="20"/>
              </w:rPr>
              <w:pPrChange w:id="1678"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903" w:type="pct"/>
            <w:shd w:val="clear" w:color="auto" w:fill="B8CCE4" w:themeFill="accent1" w:themeFillTint="66"/>
            <w:tcPrChange w:id="1679" w:author="Bonnie Jonkman" w:date="2016-03-25T22:50:00Z">
              <w:tcPr>
                <w:tcW w:w="856" w:type="pct"/>
                <w:gridSpan w:val="2"/>
                <w:shd w:val="clear" w:color="auto" w:fill="B8CCE4" w:themeFill="accent1" w:themeFillTint="66"/>
              </w:tcPr>
            </w:tcPrChange>
          </w:tcPr>
          <w:p w14:paraId="006A0BB0"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80" w:author="Bonnie Jonkman" w:date="2016-03-25T22:42:00Z"/>
                <w:sz w:val="20"/>
                <w:szCs w:val="20"/>
              </w:rPr>
              <w:pPrChange w:id="1681"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82" w:author="Bonnie Jonkman" w:date="2016-03-25T22:50:00Z">
              <w:tcPr>
                <w:tcW w:w="308" w:type="pct"/>
                <w:shd w:val="clear" w:color="auto" w:fill="B8CCE4" w:themeFill="accent1" w:themeFillTint="66"/>
              </w:tcPr>
            </w:tcPrChange>
          </w:tcPr>
          <w:p w14:paraId="7F4F0D51"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83" w:author="Bonnie Jonkman" w:date="2016-03-25T22:42:00Z"/>
                <w:sz w:val="20"/>
                <w:szCs w:val="20"/>
              </w:rPr>
              <w:pPrChange w:id="1684"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85" w:author="Bonnie Jonkman" w:date="2016-03-25T22:50:00Z">
              <w:tcPr>
                <w:tcW w:w="308" w:type="pct"/>
                <w:shd w:val="clear" w:color="auto" w:fill="B8CCE4" w:themeFill="accent1" w:themeFillTint="66"/>
              </w:tcPr>
            </w:tcPrChange>
          </w:tcPr>
          <w:p w14:paraId="16BEC6FA"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86" w:author="Bonnie Jonkman" w:date="2016-03-25T22:42:00Z"/>
                <w:sz w:val="20"/>
                <w:szCs w:val="20"/>
              </w:rPr>
              <w:pPrChange w:id="1687"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88" w:author="Bonnie Jonkman" w:date="2016-03-25T22:50:00Z">
              <w:tcPr>
                <w:tcW w:w="308" w:type="pct"/>
                <w:shd w:val="clear" w:color="auto" w:fill="B8CCE4" w:themeFill="accent1" w:themeFillTint="66"/>
              </w:tcPr>
            </w:tcPrChange>
          </w:tcPr>
          <w:p w14:paraId="2FE431EC"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89" w:author="Bonnie Jonkman" w:date="2016-03-25T22:42:00Z"/>
                <w:sz w:val="20"/>
                <w:szCs w:val="20"/>
              </w:rPr>
              <w:pPrChange w:id="1690"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91" w:author="Bonnie Jonkman" w:date="2016-03-25T22:50:00Z">
              <w:tcPr>
                <w:tcW w:w="308" w:type="pct"/>
                <w:shd w:val="clear" w:color="auto" w:fill="B8CCE4" w:themeFill="accent1" w:themeFillTint="66"/>
              </w:tcPr>
            </w:tcPrChange>
          </w:tcPr>
          <w:p w14:paraId="605C010D"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92" w:author="Bonnie Jonkman" w:date="2016-03-25T22:42:00Z"/>
                <w:sz w:val="20"/>
                <w:szCs w:val="20"/>
              </w:rPr>
              <w:pPrChange w:id="1693"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94" w:author="Bonnie Jonkman" w:date="2016-03-25T22:50:00Z">
              <w:tcPr>
                <w:tcW w:w="308" w:type="pct"/>
                <w:shd w:val="clear" w:color="auto" w:fill="B8CCE4" w:themeFill="accent1" w:themeFillTint="66"/>
              </w:tcPr>
            </w:tcPrChange>
          </w:tcPr>
          <w:p w14:paraId="44A13327"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95" w:author="Bonnie Jonkman" w:date="2016-03-25T22:42:00Z"/>
                <w:sz w:val="20"/>
                <w:szCs w:val="20"/>
              </w:rPr>
              <w:pPrChange w:id="1696"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697" w:author="Bonnie Jonkman" w:date="2016-03-25T22:50:00Z">
              <w:tcPr>
                <w:tcW w:w="308" w:type="pct"/>
                <w:shd w:val="clear" w:color="auto" w:fill="B8CCE4" w:themeFill="accent1" w:themeFillTint="66"/>
              </w:tcPr>
            </w:tcPrChange>
          </w:tcPr>
          <w:p w14:paraId="77343A6D"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698" w:author="Bonnie Jonkman" w:date="2016-03-25T22:42:00Z"/>
                <w:sz w:val="20"/>
                <w:szCs w:val="20"/>
              </w:rPr>
              <w:pPrChange w:id="1699"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13" w:type="pct"/>
            <w:shd w:val="clear" w:color="auto" w:fill="B8CCE4" w:themeFill="accent1" w:themeFillTint="66"/>
            <w:tcPrChange w:id="1700" w:author="Bonnie Jonkman" w:date="2016-03-25T22:50:00Z">
              <w:tcPr>
                <w:tcW w:w="313" w:type="pct"/>
                <w:shd w:val="clear" w:color="auto" w:fill="B8CCE4" w:themeFill="accent1" w:themeFillTint="66"/>
              </w:tcPr>
            </w:tcPrChange>
          </w:tcPr>
          <w:p w14:paraId="29B270F1" w14:textId="77777777" w:rsidR="00C31C74" w:rsidRPr="000F5694" w:rsidRDefault="00C31C74" w:rsidP="00A13995">
            <w:pPr>
              <w:jc w:val="center"/>
              <w:cnfStyle w:val="000000100000" w:firstRow="0" w:lastRow="0" w:firstColumn="0" w:lastColumn="0" w:oddVBand="0" w:evenVBand="0" w:oddHBand="1" w:evenHBand="0" w:firstRowFirstColumn="0" w:firstRowLastColumn="0" w:lastRowFirstColumn="0" w:lastRowLastColumn="0"/>
              <w:rPr>
                <w:ins w:id="1701" w:author="Bonnie Jonkman" w:date="2016-03-25T22:42:00Z"/>
                <w:sz w:val="20"/>
                <w:szCs w:val="20"/>
              </w:rPr>
              <w:pPrChange w:id="1702"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r>
      <w:tr w:rsidR="00C31C74" w:rsidRPr="00E40ED8" w14:paraId="4AF71EF1" w14:textId="77777777" w:rsidTr="00375813">
        <w:tblPrEx>
          <w:tblW w:w="5000" w:type="pct"/>
          <w:tblPrExChange w:id="1703" w:author="Bonnie Jonkman" w:date="2016-03-25T22:50:00Z">
            <w:tblPrEx>
              <w:tblW w:w="5000" w:type="pct"/>
            </w:tblPrEx>
          </w:tblPrExChange>
        </w:tblPrEx>
        <w:trPr>
          <w:cantSplit/>
          <w:ins w:id="1704" w:author="Bonnie Jonkman" w:date="2016-03-25T22:42:00Z"/>
          <w:trPrChange w:id="1705"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706" w:author="Bonnie Jonkman" w:date="2016-03-25T22:50:00Z">
              <w:tcPr>
                <w:tcW w:w="1683" w:type="pct"/>
                <w:gridSpan w:val="2"/>
              </w:tcPr>
            </w:tcPrChange>
          </w:tcPr>
          <w:p w14:paraId="08A63B31" w14:textId="5B2CF8AD" w:rsidR="00C31C74" w:rsidRPr="00A13995" w:rsidRDefault="00A13995" w:rsidP="009C339C">
            <w:pPr>
              <w:rPr>
                <w:ins w:id="1707" w:author="Bonnie Jonkman" w:date="2016-03-25T22:42:00Z"/>
                <w:sz w:val="20"/>
                <w:szCs w:val="20"/>
                <w:rPrChange w:id="1708" w:author="Bonnie Jonkman" w:date="2016-03-25T22:48:00Z">
                  <w:rPr>
                    <w:ins w:id="1709" w:author="Bonnie Jonkman" w:date="2016-03-25T22:42:00Z"/>
                    <w:rFonts w:ascii="Consolas" w:hAnsi="Consolas" w:cs="Consolas"/>
                    <w:color w:val="A31515"/>
                    <w:sz w:val="19"/>
                    <w:szCs w:val="19"/>
                    <w:highlight w:val="white"/>
                  </w:rPr>
                </w:rPrChange>
              </w:rPr>
            </w:pPr>
            <w:proofErr w:type="spellStart"/>
            <w:ins w:id="1710" w:author="Bonnie Jonkman" w:date="2016-03-25T22:46:00Z">
              <w:r w:rsidRPr="00A13995">
                <w:rPr>
                  <w:sz w:val="20"/>
                  <w:szCs w:val="20"/>
                  <w:rPrChange w:id="1711" w:author="Bonnie Jonkman" w:date="2016-03-25T22:48:00Z">
                    <w:rPr>
                      <w:rFonts w:ascii="Consolas" w:hAnsi="Consolas" w:cs="Consolas"/>
                      <w:color w:val="A31515"/>
                      <w:sz w:val="19"/>
                      <w:szCs w:val="19"/>
                      <w:highlight w:val="white"/>
                    </w:rPr>
                  </w:rPrChange>
                </w:rPr>
                <w:t>FEAM_PtFairlead</w:t>
              </w:r>
            </w:ins>
            <w:proofErr w:type="spellEnd"/>
          </w:p>
        </w:tc>
        <w:tc>
          <w:tcPr>
            <w:tcW w:w="448" w:type="pct"/>
            <w:tcPrChange w:id="1712" w:author="Bonnie Jonkman" w:date="2016-03-25T22:50:00Z">
              <w:tcPr>
                <w:tcW w:w="386" w:type="pct"/>
                <w:gridSpan w:val="3"/>
              </w:tcPr>
            </w:tcPrChange>
          </w:tcPr>
          <w:p w14:paraId="6C396FC9" w14:textId="26FFAD3E" w:rsidR="00C31C74" w:rsidRDefault="00375813" w:rsidP="00A13995">
            <w:pPr>
              <w:jc w:val="center"/>
              <w:cnfStyle w:val="000000000000" w:firstRow="0" w:lastRow="0" w:firstColumn="0" w:lastColumn="0" w:oddVBand="0" w:evenVBand="0" w:oddHBand="0" w:evenHBand="0" w:firstRowFirstColumn="0" w:firstRowLastColumn="0" w:lastRowFirstColumn="0" w:lastRowLastColumn="0"/>
              <w:rPr>
                <w:ins w:id="1713" w:author="Bonnie Jonkman" w:date="2016-03-25T22:42:00Z"/>
                <w:sz w:val="20"/>
                <w:szCs w:val="20"/>
              </w:rPr>
              <w:pPrChange w:id="1714"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715" w:author="Bonnie Jonkman" w:date="2016-03-25T22:51:00Z">
              <w:r>
                <w:rPr>
                  <w:sz w:val="20"/>
                  <w:szCs w:val="20"/>
                </w:rPr>
                <w:t>Point</w:t>
              </w:r>
            </w:ins>
          </w:p>
        </w:tc>
        <w:tc>
          <w:tcPr>
            <w:tcW w:w="903" w:type="pct"/>
            <w:tcPrChange w:id="1716" w:author="Bonnie Jonkman" w:date="2016-03-25T22:50:00Z">
              <w:tcPr>
                <w:tcW w:w="770" w:type="pct"/>
              </w:tcPr>
            </w:tcPrChange>
          </w:tcPr>
          <w:p w14:paraId="72825991" w14:textId="77777777" w:rsidR="00C31C74" w:rsidRPr="00A13995" w:rsidRDefault="00C31C74" w:rsidP="00A13995">
            <w:pPr>
              <w:jc w:val="center"/>
              <w:cnfStyle w:val="000000000000" w:firstRow="0" w:lastRow="0" w:firstColumn="0" w:lastColumn="0" w:oddVBand="0" w:evenVBand="0" w:oddHBand="0" w:evenHBand="0" w:firstRowFirstColumn="0" w:firstRowLastColumn="0" w:lastRowFirstColumn="0" w:lastRowLastColumn="0"/>
              <w:rPr>
                <w:ins w:id="1717" w:author="Bonnie Jonkman" w:date="2016-03-25T22:42:00Z"/>
                <w:b/>
                <w:bCs/>
                <w:sz w:val="20"/>
                <w:szCs w:val="20"/>
                <w:rPrChange w:id="1718" w:author="Bonnie Jonkman" w:date="2016-03-25T22:48:00Z">
                  <w:rPr>
                    <w:ins w:id="1719" w:author="Bonnie Jonkman" w:date="2016-03-25T22:42:00Z"/>
                    <w:b/>
                    <w:bCs/>
                    <w:sz w:val="20"/>
                    <w:szCs w:val="20"/>
                  </w:rPr>
                </w:rPrChange>
              </w:rPr>
              <w:pPrChange w:id="1720"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21" w:author="Bonnie Jonkman" w:date="2016-03-25T22:50:00Z">
              <w:tcPr>
                <w:tcW w:w="308" w:type="pct"/>
              </w:tcPr>
            </w:tcPrChange>
          </w:tcPr>
          <w:p w14:paraId="0DB310EE"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722" w:author="Bonnie Jonkman" w:date="2016-03-25T22:42:00Z"/>
                <w:sz w:val="20"/>
                <w:szCs w:val="20"/>
              </w:rPr>
              <w:pPrChange w:id="1723"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24" w:author="Bonnie Jonkman" w:date="2016-03-25T22:50:00Z">
              <w:tcPr>
                <w:tcW w:w="308" w:type="pct"/>
              </w:tcPr>
            </w:tcPrChange>
          </w:tcPr>
          <w:p w14:paraId="299D3AAD"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725" w:author="Bonnie Jonkman" w:date="2016-03-25T22:42:00Z"/>
                <w:sz w:val="20"/>
                <w:szCs w:val="20"/>
              </w:rPr>
              <w:pPrChange w:id="1726"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27" w:author="Bonnie Jonkman" w:date="2016-03-25T22:50:00Z">
              <w:tcPr>
                <w:tcW w:w="308" w:type="pct"/>
              </w:tcPr>
            </w:tcPrChange>
          </w:tcPr>
          <w:p w14:paraId="0FE0CBE1"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728" w:author="Bonnie Jonkman" w:date="2016-03-25T22:42:00Z"/>
                <w:sz w:val="20"/>
                <w:szCs w:val="20"/>
              </w:rPr>
              <w:pPrChange w:id="1729"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30" w:author="Bonnie Jonkman" w:date="2016-03-25T22:50:00Z">
              <w:tcPr>
                <w:tcW w:w="308" w:type="pct"/>
              </w:tcPr>
            </w:tcPrChange>
          </w:tcPr>
          <w:p w14:paraId="3DFA1FB9"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731" w:author="Bonnie Jonkman" w:date="2016-03-25T22:42:00Z"/>
                <w:sz w:val="20"/>
                <w:szCs w:val="20"/>
              </w:rPr>
              <w:pPrChange w:id="1732"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33" w:author="Bonnie Jonkman" w:date="2016-03-25T22:50:00Z">
              <w:tcPr>
                <w:tcW w:w="308" w:type="pct"/>
              </w:tcPr>
            </w:tcPrChange>
          </w:tcPr>
          <w:p w14:paraId="3F9FE3C2"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734" w:author="Bonnie Jonkman" w:date="2016-03-25T22:42:00Z"/>
                <w:sz w:val="20"/>
                <w:szCs w:val="20"/>
              </w:rPr>
              <w:pPrChange w:id="1735"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36" w:author="Bonnie Jonkman" w:date="2016-03-25T22:50:00Z">
              <w:tcPr>
                <w:tcW w:w="308" w:type="pct"/>
              </w:tcPr>
            </w:tcPrChange>
          </w:tcPr>
          <w:p w14:paraId="73F1645D"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737" w:author="Bonnie Jonkman" w:date="2016-03-25T22:42:00Z"/>
                <w:sz w:val="20"/>
                <w:szCs w:val="20"/>
              </w:rPr>
              <w:pPrChange w:id="1738"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13" w:type="pct"/>
            <w:tcPrChange w:id="1739" w:author="Bonnie Jonkman" w:date="2016-03-25T22:50:00Z">
              <w:tcPr>
                <w:tcW w:w="313" w:type="pct"/>
              </w:tcPr>
            </w:tcPrChange>
          </w:tcPr>
          <w:p w14:paraId="0EA42A4A"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740" w:author="Bonnie Jonkman" w:date="2016-03-25T22:42:00Z"/>
                <w:sz w:val="20"/>
                <w:szCs w:val="20"/>
              </w:rPr>
              <w:pPrChange w:id="1741"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r>
      <w:tr w:rsidR="00375813" w14:paraId="78C687DE" w14:textId="77777777" w:rsidTr="00375813">
        <w:tblPrEx>
          <w:tblW w:w="5000" w:type="pct"/>
          <w:tblPrExChange w:id="1742"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743" w:author="Bonnie Jonkman" w:date="2016-03-25T22:45:00Z"/>
          <w:trPrChange w:id="1744"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745" w:author="Bonnie Jonkman" w:date="2016-03-25T22:50:00Z">
              <w:tcPr>
                <w:tcW w:w="1488" w:type="pct"/>
                <w:shd w:val="clear" w:color="auto" w:fill="B8CCE4" w:themeFill="accent1" w:themeFillTint="66"/>
              </w:tcPr>
            </w:tcPrChange>
          </w:tcPr>
          <w:p w14:paraId="3B65863C" w14:textId="6506E356" w:rsidR="00485E21" w:rsidRPr="000F5694" w:rsidRDefault="00485E21" w:rsidP="0044241D">
            <w:pPr>
              <w:cnfStyle w:val="001000100000" w:firstRow="0" w:lastRow="0" w:firstColumn="1" w:lastColumn="0" w:oddVBand="0" w:evenVBand="0" w:oddHBand="1" w:evenHBand="0" w:firstRowFirstColumn="0" w:firstRowLastColumn="0" w:lastRowFirstColumn="0" w:lastRowLastColumn="0"/>
              <w:rPr>
                <w:ins w:id="1746" w:author="Bonnie Jonkman" w:date="2016-03-25T22:45:00Z"/>
                <w:sz w:val="20"/>
                <w:szCs w:val="20"/>
              </w:rPr>
            </w:pPr>
            <w:proofErr w:type="spellStart"/>
            <w:ins w:id="1747" w:author="Bonnie Jonkman" w:date="2016-03-25T22:45:00Z">
              <w:r>
                <w:rPr>
                  <w:sz w:val="20"/>
                  <w:szCs w:val="20"/>
                </w:rPr>
                <w:t>OrcaFlex</w:t>
              </w:r>
              <w:proofErr w:type="spellEnd"/>
              <w:r>
                <w:rPr>
                  <w:sz w:val="20"/>
                  <w:szCs w:val="20"/>
                </w:rPr>
                <w:t xml:space="preserve"> Interface</w:t>
              </w:r>
            </w:ins>
          </w:p>
        </w:tc>
        <w:tc>
          <w:tcPr>
            <w:tcW w:w="448" w:type="pct"/>
            <w:shd w:val="clear" w:color="auto" w:fill="B8CCE4" w:themeFill="accent1" w:themeFillTint="66"/>
            <w:tcPrChange w:id="1748" w:author="Bonnie Jonkman" w:date="2016-03-25T22:50:00Z">
              <w:tcPr>
                <w:tcW w:w="581" w:type="pct"/>
                <w:gridSpan w:val="4"/>
                <w:shd w:val="clear" w:color="auto" w:fill="B8CCE4" w:themeFill="accent1" w:themeFillTint="66"/>
              </w:tcPr>
            </w:tcPrChange>
          </w:tcPr>
          <w:p w14:paraId="40DB6FFB"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49" w:author="Bonnie Jonkman" w:date="2016-03-25T22:45:00Z"/>
                <w:sz w:val="20"/>
                <w:szCs w:val="20"/>
              </w:rPr>
              <w:pPrChange w:id="1750"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903" w:type="pct"/>
            <w:shd w:val="clear" w:color="auto" w:fill="B8CCE4" w:themeFill="accent1" w:themeFillTint="66"/>
            <w:tcPrChange w:id="1751" w:author="Bonnie Jonkman" w:date="2016-03-25T22:50:00Z">
              <w:tcPr>
                <w:tcW w:w="770" w:type="pct"/>
                <w:shd w:val="clear" w:color="auto" w:fill="B8CCE4" w:themeFill="accent1" w:themeFillTint="66"/>
              </w:tcPr>
            </w:tcPrChange>
          </w:tcPr>
          <w:p w14:paraId="3D63D543"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52" w:author="Bonnie Jonkman" w:date="2016-03-25T22:45:00Z"/>
                <w:sz w:val="20"/>
                <w:szCs w:val="20"/>
              </w:rPr>
              <w:pPrChange w:id="1753"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754" w:author="Bonnie Jonkman" w:date="2016-03-25T22:50:00Z">
              <w:tcPr>
                <w:tcW w:w="308" w:type="pct"/>
                <w:shd w:val="clear" w:color="auto" w:fill="B8CCE4" w:themeFill="accent1" w:themeFillTint="66"/>
              </w:tcPr>
            </w:tcPrChange>
          </w:tcPr>
          <w:p w14:paraId="39F94674"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55" w:author="Bonnie Jonkman" w:date="2016-03-25T22:45:00Z"/>
                <w:sz w:val="20"/>
                <w:szCs w:val="20"/>
              </w:rPr>
              <w:pPrChange w:id="1756"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757" w:author="Bonnie Jonkman" w:date="2016-03-25T22:50:00Z">
              <w:tcPr>
                <w:tcW w:w="308" w:type="pct"/>
                <w:shd w:val="clear" w:color="auto" w:fill="B8CCE4" w:themeFill="accent1" w:themeFillTint="66"/>
              </w:tcPr>
            </w:tcPrChange>
          </w:tcPr>
          <w:p w14:paraId="2B10A530"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58" w:author="Bonnie Jonkman" w:date="2016-03-25T22:45:00Z"/>
                <w:sz w:val="20"/>
                <w:szCs w:val="20"/>
              </w:rPr>
              <w:pPrChange w:id="1759"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760" w:author="Bonnie Jonkman" w:date="2016-03-25T22:50:00Z">
              <w:tcPr>
                <w:tcW w:w="308" w:type="pct"/>
                <w:shd w:val="clear" w:color="auto" w:fill="B8CCE4" w:themeFill="accent1" w:themeFillTint="66"/>
              </w:tcPr>
            </w:tcPrChange>
          </w:tcPr>
          <w:p w14:paraId="389DDC22"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61" w:author="Bonnie Jonkman" w:date="2016-03-25T22:45:00Z"/>
                <w:sz w:val="20"/>
                <w:szCs w:val="20"/>
              </w:rPr>
              <w:pPrChange w:id="1762"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763" w:author="Bonnie Jonkman" w:date="2016-03-25T22:50:00Z">
              <w:tcPr>
                <w:tcW w:w="308" w:type="pct"/>
                <w:shd w:val="clear" w:color="auto" w:fill="B8CCE4" w:themeFill="accent1" w:themeFillTint="66"/>
              </w:tcPr>
            </w:tcPrChange>
          </w:tcPr>
          <w:p w14:paraId="1B12D8F3"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64" w:author="Bonnie Jonkman" w:date="2016-03-25T22:45:00Z"/>
                <w:sz w:val="20"/>
                <w:szCs w:val="20"/>
              </w:rPr>
              <w:pPrChange w:id="1765"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766" w:author="Bonnie Jonkman" w:date="2016-03-25T22:50:00Z">
              <w:tcPr>
                <w:tcW w:w="308" w:type="pct"/>
                <w:shd w:val="clear" w:color="auto" w:fill="B8CCE4" w:themeFill="accent1" w:themeFillTint="66"/>
              </w:tcPr>
            </w:tcPrChange>
          </w:tcPr>
          <w:p w14:paraId="3D199887"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67" w:author="Bonnie Jonkman" w:date="2016-03-25T22:45:00Z"/>
                <w:sz w:val="20"/>
                <w:szCs w:val="20"/>
              </w:rPr>
              <w:pPrChange w:id="1768"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769" w:author="Bonnie Jonkman" w:date="2016-03-25T22:50:00Z">
              <w:tcPr>
                <w:tcW w:w="308" w:type="pct"/>
                <w:shd w:val="clear" w:color="auto" w:fill="B8CCE4" w:themeFill="accent1" w:themeFillTint="66"/>
              </w:tcPr>
            </w:tcPrChange>
          </w:tcPr>
          <w:p w14:paraId="19FD3A01"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70" w:author="Bonnie Jonkman" w:date="2016-03-25T22:45:00Z"/>
                <w:sz w:val="20"/>
                <w:szCs w:val="20"/>
              </w:rPr>
              <w:pPrChange w:id="1771"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13" w:type="pct"/>
            <w:shd w:val="clear" w:color="auto" w:fill="B8CCE4" w:themeFill="accent1" w:themeFillTint="66"/>
            <w:tcPrChange w:id="1772" w:author="Bonnie Jonkman" w:date="2016-03-25T22:50:00Z">
              <w:tcPr>
                <w:tcW w:w="313" w:type="pct"/>
                <w:shd w:val="clear" w:color="auto" w:fill="B8CCE4" w:themeFill="accent1" w:themeFillTint="66"/>
              </w:tcPr>
            </w:tcPrChange>
          </w:tcPr>
          <w:p w14:paraId="22A6EC5E"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773" w:author="Bonnie Jonkman" w:date="2016-03-25T22:45:00Z"/>
                <w:sz w:val="20"/>
                <w:szCs w:val="20"/>
              </w:rPr>
              <w:pPrChange w:id="1774"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r>
      <w:tr w:rsidR="00C31C74" w:rsidRPr="00E40ED8" w14:paraId="3DA3B65E" w14:textId="77777777" w:rsidTr="00375813">
        <w:tblPrEx>
          <w:tblW w:w="5000" w:type="pct"/>
          <w:tblPrExChange w:id="1775" w:author="Bonnie Jonkman" w:date="2016-03-25T22:50:00Z">
            <w:tblPrEx>
              <w:tblW w:w="5000" w:type="pct"/>
            </w:tblPrEx>
          </w:tblPrExChange>
        </w:tblPrEx>
        <w:trPr>
          <w:cantSplit/>
          <w:ins w:id="1776" w:author="Bonnie Jonkman" w:date="2016-03-25T22:43:00Z"/>
          <w:trPrChange w:id="1777"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778" w:author="Bonnie Jonkman" w:date="2016-03-25T22:50:00Z">
              <w:tcPr>
                <w:tcW w:w="1683" w:type="pct"/>
                <w:gridSpan w:val="2"/>
              </w:tcPr>
            </w:tcPrChange>
          </w:tcPr>
          <w:p w14:paraId="26C045ED" w14:textId="0E5AB155" w:rsidR="00C31C74" w:rsidRPr="00A13995" w:rsidRDefault="00A13995" w:rsidP="009C339C">
            <w:pPr>
              <w:rPr>
                <w:ins w:id="1779" w:author="Bonnie Jonkman" w:date="2016-03-25T22:43:00Z"/>
                <w:sz w:val="20"/>
                <w:szCs w:val="20"/>
                <w:rPrChange w:id="1780" w:author="Bonnie Jonkman" w:date="2016-03-25T22:48:00Z">
                  <w:rPr>
                    <w:ins w:id="1781" w:author="Bonnie Jonkman" w:date="2016-03-25T22:43:00Z"/>
                    <w:rFonts w:ascii="Consolas" w:hAnsi="Consolas" w:cs="Consolas"/>
                    <w:color w:val="A31515"/>
                    <w:sz w:val="19"/>
                    <w:szCs w:val="19"/>
                    <w:highlight w:val="white"/>
                  </w:rPr>
                </w:rPrChange>
              </w:rPr>
            </w:pPr>
            <w:proofErr w:type="spellStart"/>
            <w:ins w:id="1782" w:author="Bonnie Jonkman" w:date="2016-03-25T22:47:00Z">
              <w:r w:rsidRPr="00A13995">
                <w:rPr>
                  <w:sz w:val="20"/>
                  <w:szCs w:val="20"/>
                  <w:rPrChange w:id="1783" w:author="Bonnie Jonkman" w:date="2016-03-25T22:48:00Z">
                    <w:rPr>
                      <w:rFonts w:ascii="Consolas" w:hAnsi="Consolas" w:cs="Consolas"/>
                      <w:color w:val="A31515"/>
                      <w:sz w:val="19"/>
                      <w:szCs w:val="19"/>
                      <w:highlight w:val="white"/>
                    </w:rPr>
                  </w:rPrChange>
                </w:rPr>
                <w:t>Orca_PtfmMesh</w:t>
              </w:r>
            </w:ins>
            <w:proofErr w:type="spellEnd"/>
          </w:p>
        </w:tc>
        <w:tc>
          <w:tcPr>
            <w:tcW w:w="448" w:type="pct"/>
            <w:tcPrChange w:id="1784" w:author="Bonnie Jonkman" w:date="2016-03-25T22:50:00Z">
              <w:tcPr>
                <w:tcW w:w="386" w:type="pct"/>
                <w:gridSpan w:val="3"/>
              </w:tcPr>
            </w:tcPrChange>
          </w:tcPr>
          <w:p w14:paraId="39475BAE" w14:textId="39A5F7E5" w:rsidR="00C31C74" w:rsidRDefault="00375813" w:rsidP="00A13995">
            <w:pPr>
              <w:jc w:val="center"/>
              <w:cnfStyle w:val="000000000000" w:firstRow="0" w:lastRow="0" w:firstColumn="0" w:lastColumn="0" w:oddVBand="0" w:evenVBand="0" w:oddHBand="0" w:evenHBand="0" w:firstRowFirstColumn="0" w:firstRowLastColumn="0" w:lastRowFirstColumn="0" w:lastRowLastColumn="0"/>
              <w:rPr>
                <w:ins w:id="1785" w:author="Bonnie Jonkman" w:date="2016-03-25T22:43:00Z"/>
                <w:sz w:val="20"/>
                <w:szCs w:val="20"/>
              </w:rPr>
              <w:pPrChange w:id="1786"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787" w:author="Bonnie Jonkman" w:date="2016-03-25T22:51:00Z">
              <w:r>
                <w:rPr>
                  <w:sz w:val="20"/>
                  <w:szCs w:val="20"/>
                </w:rPr>
                <w:t>Point</w:t>
              </w:r>
            </w:ins>
          </w:p>
        </w:tc>
        <w:tc>
          <w:tcPr>
            <w:tcW w:w="903" w:type="pct"/>
            <w:tcPrChange w:id="1788" w:author="Bonnie Jonkman" w:date="2016-03-25T22:50:00Z">
              <w:tcPr>
                <w:tcW w:w="770" w:type="pct"/>
              </w:tcPr>
            </w:tcPrChange>
          </w:tcPr>
          <w:p w14:paraId="0195001A" w14:textId="77777777" w:rsidR="00C31C74" w:rsidRPr="00A13995" w:rsidRDefault="00C31C74" w:rsidP="00A13995">
            <w:pPr>
              <w:jc w:val="center"/>
              <w:cnfStyle w:val="000000000000" w:firstRow="0" w:lastRow="0" w:firstColumn="0" w:lastColumn="0" w:oddVBand="0" w:evenVBand="0" w:oddHBand="0" w:evenHBand="0" w:firstRowFirstColumn="0" w:firstRowLastColumn="0" w:lastRowFirstColumn="0" w:lastRowLastColumn="0"/>
              <w:rPr>
                <w:ins w:id="1789" w:author="Bonnie Jonkman" w:date="2016-03-25T22:43:00Z"/>
                <w:b/>
                <w:bCs/>
                <w:sz w:val="20"/>
                <w:szCs w:val="20"/>
                <w:rPrChange w:id="1790" w:author="Bonnie Jonkman" w:date="2016-03-25T22:48:00Z">
                  <w:rPr>
                    <w:ins w:id="1791" w:author="Bonnie Jonkman" w:date="2016-03-25T22:43:00Z"/>
                    <w:b/>
                    <w:bCs/>
                    <w:sz w:val="20"/>
                    <w:szCs w:val="20"/>
                  </w:rPr>
                </w:rPrChange>
              </w:rPr>
              <w:pPrChange w:id="1792"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93" w:author="Bonnie Jonkman" w:date="2016-03-25T22:50:00Z">
              <w:tcPr>
                <w:tcW w:w="308" w:type="pct"/>
              </w:tcPr>
            </w:tcPrChange>
          </w:tcPr>
          <w:p w14:paraId="4C318969"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794" w:author="Bonnie Jonkman" w:date="2016-03-25T22:43:00Z"/>
                <w:sz w:val="20"/>
                <w:szCs w:val="20"/>
              </w:rPr>
              <w:pPrChange w:id="1795"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96" w:author="Bonnie Jonkman" w:date="2016-03-25T22:50:00Z">
              <w:tcPr>
                <w:tcW w:w="308" w:type="pct"/>
              </w:tcPr>
            </w:tcPrChange>
          </w:tcPr>
          <w:p w14:paraId="2371622E"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797" w:author="Bonnie Jonkman" w:date="2016-03-25T22:43:00Z"/>
                <w:sz w:val="20"/>
                <w:szCs w:val="20"/>
              </w:rPr>
              <w:pPrChange w:id="1798"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799" w:author="Bonnie Jonkman" w:date="2016-03-25T22:50:00Z">
              <w:tcPr>
                <w:tcW w:w="308" w:type="pct"/>
              </w:tcPr>
            </w:tcPrChange>
          </w:tcPr>
          <w:p w14:paraId="4FD04644"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800" w:author="Bonnie Jonkman" w:date="2016-03-25T22:43:00Z"/>
                <w:sz w:val="20"/>
                <w:szCs w:val="20"/>
              </w:rPr>
              <w:pPrChange w:id="1801"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02" w:author="Bonnie Jonkman" w:date="2016-03-25T22:50:00Z">
              <w:tcPr>
                <w:tcW w:w="308" w:type="pct"/>
              </w:tcPr>
            </w:tcPrChange>
          </w:tcPr>
          <w:p w14:paraId="04248A74"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803" w:author="Bonnie Jonkman" w:date="2016-03-25T22:43:00Z"/>
                <w:sz w:val="20"/>
                <w:szCs w:val="20"/>
              </w:rPr>
              <w:pPrChange w:id="1804"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05" w:author="Bonnie Jonkman" w:date="2016-03-25T22:50:00Z">
              <w:tcPr>
                <w:tcW w:w="308" w:type="pct"/>
              </w:tcPr>
            </w:tcPrChange>
          </w:tcPr>
          <w:p w14:paraId="08E03F43"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806" w:author="Bonnie Jonkman" w:date="2016-03-25T22:43:00Z"/>
                <w:sz w:val="20"/>
                <w:szCs w:val="20"/>
              </w:rPr>
              <w:pPrChange w:id="1807"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08" w:author="Bonnie Jonkman" w:date="2016-03-25T22:50:00Z">
              <w:tcPr>
                <w:tcW w:w="308" w:type="pct"/>
              </w:tcPr>
            </w:tcPrChange>
          </w:tcPr>
          <w:p w14:paraId="1DE7ACE2" w14:textId="77777777" w:rsidR="00C31C74" w:rsidRDefault="00C31C74" w:rsidP="00A13995">
            <w:pPr>
              <w:jc w:val="center"/>
              <w:cnfStyle w:val="000000000000" w:firstRow="0" w:lastRow="0" w:firstColumn="0" w:lastColumn="0" w:oddVBand="0" w:evenVBand="0" w:oddHBand="0" w:evenHBand="0" w:firstRowFirstColumn="0" w:firstRowLastColumn="0" w:lastRowFirstColumn="0" w:lastRowLastColumn="0"/>
              <w:rPr>
                <w:ins w:id="1809" w:author="Bonnie Jonkman" w:date="2016-03-25T22:43:00Z"/>
                <w:sz w:val="20"/>
                <w:szCs w:val="20"/>
              </w:rPr>
              <w:pPrChange w:id="1810"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13" w:type="pct"/>
            <w:tcPrChange w:id="1811" w:author="Bonnie Jonkman" w:date="2016-03-25T22:50:00Z">
              <w:tcPr>
                <w:tcW w:w="313" w:type="pct"/>
              </w:tcPr>
            </w:tcPrChange>
          </w:tcPr>
          <w:p w14:paraId="5BE00EC6" w14:textId="77777777" w:rsidR="00C31C74" w:rsidRPr="000F5694" w:rsidRDefault="00C31C74" w:rsidP="00A13995">
            <w:pPr>
              <w:jc w:val="center"/>
              <w:cnfStyle w:val="000000000000" w:firstRow="0" w:lastRow="0" w:firstColumn="0" w:lastColumn="0" w:oddVBand="0" w:evenVBand="0" w:oddHBand="0" w:evenHBand="0" w:firstRowFirstColumn="0" w:firstRowLastColumn="0" w:lastRowFirstColumn="0" w:lastRowLastColumn="0"/>
              <w:rPr>
                <w:ins w:id="1812" w:author="Bonnie Jonkman" w:date="2016-03-25T22:43:00Z"/>
                <w:sz w:val="20"/>
                <w:szCs w:val="20"/>
              </w:rPr>
              <w:pPrChange w:id="1813"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r>
      <w:tr w:rsidR="00375813" w14:paraId="1D464A8C" w14:textId="77777777" w:rsidTr="00375813">
        <w:tblPrEx>
          <w:tblW w:w="5000" w:type="pct"/>
          <w:tblPrExChange w:id="1814"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815" w:author="Bonnie Jonkman" w:date="2016-03-25T22:45:00Z"/>
          <w:trPrChange w:id="1816"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817" w:author="Bonnie Jonkman" w:date="2016-03-25T22:50:00Z">
              <w:tcPr>
                <w:tcW w:w="1488" w:type="pct"/>
                <w:shd w:val="clear" w:color="auto" w:fill="B8CCE4" w:themeFill="accent1" w:themeFillTint="66"/>
              </w:tcPr>
            </w:tcPrChange>
          </w:tcPr>
          <w:p w14:paraId="2B3091EF" w14:textId="34ECBA40" w:rsidR="00485E21" w:rsidRPr="000F5694" w:rsidRDefault="00A13995" w:rsidP="0044241D">
            <w:pPr>
              <w:cnfStyle w:val="001000100000" w:firstRow="0" w:lastRow="0" w:firstColumn="1" w:lastColumn="0" w:oddVBand="0" w:evenVBand="0" w:oddHBand="1" w:evenHBand="0" w:firstRowFirstColumn="0" w:firstRowLastColumn="0" w:lastRowFirstColumn="0" w:lastRowLastColumn="0"/>
              <w:rPr>
                <w:ins w:id="1818" w:author="Bonnie Jonkman" w:date="2016-03-25T22:45:00Z"/>
                <w:sz w:val="20"/>
                <w:szCs w:val="20"/>
              </w:rPr>
            </w:pPr>
            <w:ins w:id="1819" w:author="Bonnie Jonkman" w:date="2016-03-25T22:47:00Z">
              <w:r>
                <w:rPr>
                  <w:sz w:val="20"/>
                  <w:szCs w:val="20"/>
                </w:rPr>
                <w:t>IceFloe</w:t>
              </w:r>
            </w:ins>
          </w:p>
        </w:tc>
        <w:tc>
          <w:tcPr>
            <w:tcW w:w="448" w:type="pct"/>
            <w:shd w:val="clear" w:color="auto" w:fill="B8CCE4" w:themeFill="accent1" w:themeFillTint="66"/>
            <w:tcPrChange w:id="1820" w:author="Bonnie Jonkman" w:date="2016-03-25T22:50:00Z">
              <w:tcPr>
                <w:tcW w:w="581" w:type="pct"/>
                <w:gridSpan w:val="4"/>
                <w:shd w:val="clear" w:color="auto" w:fill="B8CCE4" w:themeFill="accent1" w:themeFillTint="66"/>
              </w:tcPr>
            </w:tcPrChange>
          </w:tcPr>
          <w:p w14:paraId="015B5AD0"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21" w:author="Bonnie Jonkman" w:date="2016-03-25T22:45:00Z"/>
                <w:sz w:val="20"/>
                <w:szCs w:val="20"/>
              </w:rPr>
              <w:pPrChange w:id="1822"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903" w:type="pct"/>
            <w:shd w:val="clear" w:color="auto" w:fill="B8CCE4" w:themeFill="accent1" w:themeFillTint="66"/>
            <w:tcPrChange w:id="1823" w:author="Bonnie Jonkman" w:date="2016-03-25T22:50:00Z">
              <w:tcPr>
                <w:tcW w:w="770" w:type="pct"/>
                <w:shd w:val="clear" w:color="auto" w:fill="B8CCE4" w:themeFill="accent1" w:themeFillTint="66"/>
              </w:tcPr>
            </w:tcPrChange>
          </w:tcPr>
          <w:p w14:paraId="28B7A100"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24" w:author="Bonnie Jonkman" w:date="2016-03-25T22:45:00Z"/>
                <w:sz w:val="20"/>
                <w:szCs w:val="20"/>
              </w:rPr>
              <w:pPrChange w:id="1825"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826" w:author="Bonnie Jonkman" w:date="2016-03-25T22:50:00Z">
              <w:tcPr>
                <w:tcW w:w="308" w:type="pct"/>
                <w:shd w:val="clear" w:color="auto" w:fill="B8CCE4" w:themeFill="accent1" w:themeFillTint="66"/>
              </w:tcPr>
            </w:tcPrChange>
          </w:tcPr>
          <w:p w14:paraId="27A842C3"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27" w:author="Bonnie Jonkman" w:date="2016-03-25T22:45:00Z"/>
                <w:sz w:val="20"/>
                <w:szCs w:val="20"/>
              </w:rPr>
              <w:pPrChange w:id="1828"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829" w:author="Bonnie Jonkman" w:date="2016-03-25T22:50:00Z">
              <w:tcPr>
                <w:tcW w:w="308" w:type="pct"/>
                <w:shd w:val="clear" w:color="auto" w:fill="B8CCE4" w:themeFill="accent1" w:themeFillTint="66"/>
              </w:tcPr>
            </w:tcPrChange>
          </w:tcPr>
          <w:p w14:paraId="7D15F5EF"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30" w:author="Bonnie Jonkman" w:date="2016-03-25T22:45:00Z"/>
                <w:sz w:val="20"/>
                <w:szCs w:val="20"/>
              </w:rPr>
              <w:pPrChange w:id="1831"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832" w:author="Bonnie Jonkman" w:date="2016-03-25T22:50:00Z">
              <w:tcPr>
                <w:tcW w:w="308" w:type="pct"/>
                <w:shd w:val="clear" w:color="auto" w:fill="B8CCE4" w:themeFill="accent1" w:themeFillTint="66"/>
              </w:tcPr>
            </w:tcPrChange>
          </w:tcPr>
          <w:p w14:paraId="4E88D822"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33" w:author="Bonnie Jonkman" w:date="2016-03-25T22:45:00Z"/>
                <w:sz w:val="20"/>
                <w:szCs w:val="20"/>
              </w:rPr>
              <w:pPrChange w:id="1834"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835" w:author="Bonnie Jonkman" w:date="2016-03-25T22:50:00Z">
              <w:tcPr>
                <w:tcW w:w="308" w:type="pct"/>
                <w:shd w:val="clear" w:color="auto" w:fill="B8CCE4" w:themeFill="accent1" w:themeFillTint="66"/>
              </w:tcPr>
            </w:tcPrChange>
          </w:tcPr>
          <w:p w14:paraId="72D86DA2"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36" w:author="Bonnie Jonkman" w:date="2016-03-25T22:45:00Z"/>
                <w:sz w:val="20"/>
                <w:szCs w:val="20"/>
              </w:rPr>
              <w:pPrChange w:id="1837"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838" w:author="Bonnie Jonkman" w:date="2016-03-25T22:50:00Z">
              <w:tcPr>
                <w:tcW w:w="308" w:type="pct"/>
                <w:shd w:val="clear" w:color="auto" w:fill="B8CCE4" w:themeFill="accent1" w:themeFillTint="66"/>
              </w:tcPr>
            </w:tcPrChange>
          </w:tcPr>
          <w:p w14:paraId="73F2E585"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39" w:author="Bonnie Jonkman" w:date="2016-03-25T22:45:00Z"/>
                <w:sz w:val="20"/>
                <w:szCs w:val="20"/>
              </w:rPr>
              <w:pPrChange w:id="1840"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841" w:author="Bonnie Jonkman" w:date="2016-03-25T22:50:00Z">
              <w:tcPr>
                <w:tcW w:w="308" w:type="pct"/>
                <w:shd w:val="clear" w:color="auto" w:fill="B8CCE4" w:themeFill="accent1" w:themeFillTint="66"/>
              </w:tcPr>
            </w:tcPrChange>
          </w:tcPr>
          <w:p w14:paraId="485C2151"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42" w:author="Bonnie Jonkman" w:date="2016-03-25T22:45:00Z"/>
                <w:sz w:val="20"/>
                <w:szCs w:val="20"/>
              </w:rPr>
              <w:pPrChange w:id="1843"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13" w:type="pct"/>
            <w:shd w:val="clear" w:color="auto" w:fill="B8CCE4" w:themeFill="accent1" w:themeFillTint="66"/>
            <w:tcPrChange w:id="1844" w:author="Bonnie Jonkman" w:date="2016-03-25T22:50:00Z">
              <w:tcPr>
                <w:tcW w:w="313" w:type="pct"/>
                <w:shd w:val="clear" w:color="auto" w:fill="B8CCE4" w:themeFill="accent1" w:themeFillTint="66"/>
              </w:tcPr>
            </w:tcPrChange>
          </w:tcPr>
          <w:p w14:paraId="1176FFF6" w14:textId="77777777" w:rsidR="00485E21" w:rsidRPr="000F5694" w:rsidRDefault="00485E21" w:rsidP="00A13995">
            <w:pPr>
              <w:jc w:val="center"/>
              <w:cnfStyle w:val="000000100000" w:firstRow="0" w:lastRow="0" w:firstColumn="0" w:lastColumn="0" w:oddVBand="0" w:evenVBand="0" w:oddHBand="1" w:evenHBand="0" w:firstRowFirstColumn="0" w:firstRowLastColumn="0" w:lastRowFirstColumn="0" w:lastRowLastColumn="0"/>
              <w:rPr>
                <w:ins w:id="1845" w:author="Bonnie Jonkman" w:date="2016-03-25T22:45:00Z"/>
                <w:sz w:val="20"/>
                <w:szCs w:val="20"/>
              </w:rPr>
              <w:pPrChange w:id="1846"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r>
      <w:tr w:rsidR="00485E21" w:rsidRPr="00E40ED8" w14:paraId="77C712FE" w14:textId="77777777" w:rsidTr="00375813">
        <w:tblPrEx>
          <w:tblW w:w="5000" w:type="pct"/>
          <w:tblPrExChange w:id="1847" w:author="Bonnie Jonkman" w:date="2016-03-25T22:50:00Z">
            <w:tblPrEx>
              <w:tblW w:w="5000" w:type="pct"/>
            </w:tblPrEx>
          </w:tblPrExChange>
        </w:tblPrEx>
        <w:trPr>
          <w:cantSplit/>
          <w:ins w:id="1848" w:author="Bonnie Jonkman" w:date="2016-03-25T22:45:00Z"/>
          <w:trPrChange w:id="1849"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850" w:author="Bonnie Jonkman" w:date="2016-03-25T22:50:00Z">
              <w:tcPr>
                <w:tcW w:w="1683" w:type="pct"/>
                <w:gridSpan w:val="2"/>
              </w:tcPr>
            </w:tcPrChange>
          </w:tcPr>
          <w:p w14:paraId="37605356" w14:textId="7C71C908" w:rsidR="00485E21" w:rsidRPr="00A13995" w:rsidRDefault="00A13995" w:rsidP="009C339C">
            <w:pPr>
              <w:rPr>
                <w:ins w:id="1851" w:author="Bonnie Jonkman" w:date="2016-03-25T22:45:00Z"/>
                <w:sz w:val="20"/>
                <w:szCs w:val="20"/>
                <w:rPrChange w:id="1852" w:author="Bonnie Jonkman" w:date="2016-03-25T22:48:00Z">
                  <w:rPr>
                    <w:ins w:id="1853" w:author="Bonnie Jonkman" w:date="2016-03-25T22:45:00Z"/>
                    <w:rFonts w:ascii="Consolas" w:hAnsi="Consolas" w:cs="Consolas"/>
                    <w:color w:val="A31515"/>
                    <w:sz w:val="19"/>
                    <w:szCs w:val="19"/>
                    <w:highlight w:val="white"/>
                  </w:rPr>
                </w:rPrChange>
              </w:rPr>
            </w:pPr>
            <w:proofErr w:type="spellStart"/>
            <w:ins w:id="1854" w:author="Bonnie Jonkman" w:date="2016-03-25T22:47:00Z">
              <w:r w:rsidRPr="00A13995">
                <w:rPr>
                  <w:sz w:val="20"/>
                  <w:szCs w:val="20"/>
                  <w:rPrChange w:id="1855" w:author="Bonnie Jonkman" w:date="2016-03-25T22:48:00Z">
                    <w:rPr>
                      <w:rFonts w:ascii="Consolas" w:hAnsi="Consolas" w:cs="Consolas"/>
                      <w:color w:val="A31515"/>
                      <w:sz w:val="19"/>
                      <w:szCs w:val="19"/>
                      <w:highlight w:val="white"/>
                    </w:rPr>
                  </w:rPrChange>
                </w:rPr>
                <w:t>IceF_iceMesh</w:t>
              </w:r>
            </w:ins>
            <w:proofErr w:type="spellEnd"/>
          </w:p>
        </w:tc>
        <w:tc>
          <w:tcPr>
            <w:tcW w:w="448" w:type="pct"/>
            <w:tcPrChange w:id="1856" w:author="Bonnie Jonkman" w:date="2016-03-25T22:50:00Z">
              <w:tcPr>
                <w:tcW w:w="386" w:type="pct"/>
                <w:gridSpan w:val="3"/>
              </w:tcPr>
            </w:tcPrChange>
          </w:tcPr>
          <w:p w14:paraId="0569DDCB" w14:textId="2F23D3E6" w:rsidR="00485E21" w:rsidRDefault="00375813" w:rsidP="00A13995">
            <w:pPr>
              <w:jc w:val="center"/>
              <w:cnfStyle w:val="000000000000" w:firstRow="0" w:lastRow="0" w:firstColumn="0" w:lastColumn="0" w:oddVBand="0" w:evenVBand="0" w:oddHBand="0" w:evenHBand="0" w:firstRowFirstColumn="0" w:firstRowLastColumn="0" w:lastRowFirstColumn="0" w:lastRowLastColumn="0"/>
              <w:rPr>
                <w:ins w:id="1857" w:author="Bonnie Jonkman" w:date="2016-03-25T22:45:00Z"/>
                <w:sz w:val="20"/>
                <w:szCs w:val="20"/>
              </w:rPr>
              <w:pPrChange w:id="1858"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859" w:author="Bonnie Jonkman" w:date="2016-03-25T22:51:00Z">
              <w:r>
                <w:rPr>
                  <w:sz w:val="20"/>
                  <w:szCs w:val="20"/>
                </w:rPr>
                <w:t>Point</w:t>
              </w:r>
            </w:ins>
          </w:p>
        </w:tc>
        <w:tc>
          <w:tcPr>
            <w:tcW w:w="903" w:type="pct"/>
            <w:tcPrChange w:id="1860" w:author="Bonnie Jonkman" w:date="2016-03-25T22:50:00Z">
              <w:tcPr>
                <w:tcW w:w="770" w:type="pct"/>
              </w:tcPr>
            </w:tcPrChange>
          </w:tcPr>
          <w:p w14:paraId="496E562A" w14:textId="77777777" w:rsidR="00485E21" w:rsidRPr="00A13995" w:rsidRDefault="00485E21" w:rsidP="00A13995">
            <w:pPr>
              <w:jc w:val="center"/>
              <w:cnfStyle w:val="000000000000" w:firstRow="0" w:lastRow="0" w:firstColumn="0" w:lastColumn="0" w:oddVBand="0" w:evenVBand="0" w:oddHBand="0" w:evenHBand="0" w:firstRowFirstColumn="0" w:firstRowLastColumn="0" w:lastRowFirstColumn="0" w:lastRowLastColumn="0"/>
              <w:rPr>
                <w:ins w:id="1861" w:author="Bonnie Jonkman" w:date="2016-03-25T22:45:00Z"/>
                <w:b/>
                <w:bCs/>
                <w:sz w:val="20"/>
                <w:szCs w:val="20"/>
                <w:rPrChange w:id="1862" w:author="Bonnie Jonkman" w:date="2016-03-25T22:48:00Z">
                  <w:rPr>
                    <w:ins w:id="1863" w:author="Bonnie Jonkman" w:date="2016-03-25T22:45:00Z"/>
                    <w:b/>
                    <w:bCs/>
                    <w:sz w:val="20"/>
                    <w:szCs w:val="20"/>
                  </w:rPr>
                </w:rPrChange>
              </w:rPr>
              <w:pPrChange w:id="1864"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65" w:author="Bonnie Jonkman" w:date="2016-03-25T22:50:00Z">
              <w:tcPr>
                <w:tcW w:w="308" w:type="pct"/>
              </w:tcPr>
            </w:tcPrChange>
          </w:tcPr>
          <w:p w14:paraId="28EC638C" w14:textId="77777777" w:rsidR="00485E21" w:rsidRDefault="00485E21" w:rsidP="00A13995">
            <w:pPr>
              <w:jc w:val="center"/>
              <w:cnfStyle w:val="000000000000" w:firstRow="0" w:lastRow="0" w:firstColumn="0" w:lastColumn="0" w:oddVBand="0" w:evenVBand="0" w:oddHBand="0" w:evenHBand="0" w:firstRowFirstColumn="0" w:firstRowLastColumn="0" w:lastRowFirstColumn="0" w:lastRowLastColumn="0"/>
              <w:rPr>
                <w:ins w:id="1866" w:author="Bonnie Jonkman" w:date="2016-03-25T22:45:00Z"/>
                <w:sz w:val="20"/>
                <w:szCs w:val="20"/>
              </w:rPr>
              <w:pPrChange w:id="1867"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68" w:author="Bonnie Jonkman" w:date="2016-03-25T22:50:00Z">
              <w:tcPr>
                <w:tcW w:w="308" w:type="pct"/>
              </w:tcPr>
            </w:tcPrChange>
          </w:tcPr>
          <w:p w14:paraId="0FB3C6FB" w14:textId="77777777" w:rsidR="00485E21" w:rsidRDefault="00485E21" w:rsidP="00A13995">
            <w:pPr>
              <w:jc w:val="center"/>
              <w:cnfStyle w:val="000000000000" w:firstRow="0" w:lastRow="0" w:firstColumn="0" w:lastColumn="0" w:oddVBand="0" w:evenVBand="0" w:oddHBand="0" w:evenHBand="0" w:firstRowFirstColumn="0" w:firstRowLastColumn="0" w:lastRowFirstColumn="0" w:lastRowLastColumn="0"/>
              <w:rPr>
                <w:ins w:id="1869" w:author="Bonnie Jonkman" w:date="2016-03-25T22:45:00Z"/>
                <w:sz w:val="20"/>
                <w:szCs w:val="20"/>
              </w:rPr>
              <w:pPrChange w:id="1870"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71" w:author="Bonnie Jonkman" w:date="2016-03-25T22:50:00Z">
              <w:tcPr>
                <w:tcW w:w="308" w:type="pct"/>
              </w:tcPr>
            </w:tcPrChange>
          </w:tcPr>
          <w:p w14:paraId="7EE54BD8" w14:textId="77777777" w:rsidR="00485E21" w:rsidRPr="000F5694" w:rsidRDefault="00485E21" w:rsidP="00A13995">
            <w:pPr>
              <w:jc w:val="center"/>
              <w:cnfStyle w:val="000000000000" w:firstRow="0" w:lastRow="0" w:firstColumn="0" w:lastColumn="0" w:oddVBand="0" w:evenVBand="0" w:oddHBand="0" w:evenHBand="0" w:firstRowFirstColumn="0" w:firstRowLastColumn="0" w:lastRowFirstColumn="0" w:lastRowLastColumn="0"/>
              <w:rPr>
                <w:ins w:id="1872" w:author="Bonnie Jonkman" w:date="2016-03-25T22:45:00Z"/>
                <w:sz w:val="20"/>
                <w:szCs w:val="20"/>
              </w:rPr>
              <w:pPrChange w:id="1873"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74" w:author="Bonnie Jonkman" w:date="2016-03-25T22:50:00Z">
              <w:tcPr>
                <w:tcW w:w="308" w:type="pct"/>
              </w:tcPr>
            </w:tcPrChange>
          </w:tcPr>
          <w:p w14:paraId="3D9B944E" w14:textId="77777777" w:rsidR="00485E21" w:rsidRDefault="00485E21" w:rsidP="00A13995">
            <w:pPr>
              <w:jc w:val="center"/>
              <w:cnfStyle w:val="000000000000" w:firstRow="0" w:lastRow="0" w:firstColumn="0" w:lastColumn="0" w:oddVBand="0" w:evenVBand="0" w:oddHBand="0" w:evenHBand="0" w:firstRowFirstColumn="0" w:firstRowLastColumn="0" w:lastRowFirstColumn="0" w:lastRowLastColumn="0"/>
              <w:rPr>
                <w:ins w:id="1875" w:author="Bonnie Jonkman" w:date="2016-03-25T22:45:00Z"/>
                <w:sz w:val="20"/>
                <w:szCs w:val="20"/>
              </w:rPr>
              <w:pPrChange w:id="1876"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77" w:author="Bonnie Jonkman" w:date="2016-03-25T22:50:00Z">
              <w:tcPr>
                <w:tcW w:w="308" w:type="pct"/>
              </w:tcPr>
            </w:tcPrChange>
          </w:tcPr>
          <w:p w14:paraId="14955153" w14:textId="77777777" w:rsidR="00485E21" w:rsidRPr="000F5694" w:rsidRDefault="00485E21" w:rsidP="00A13995">
            <w:pPr>
              <w:jc w:val="center"/>
              <w:cnfStyle w:val="000000000000" w:firstRow="0" w:lastRow="0" w:firstColumn="0" w:lastColumn="0" w:oddVBand="0" w:evenVBand="0" w:oddHBand="0" w:evenHBand="0" w:firstRowFirstColumn="0" w:firstRowLastColumn="0" w:lastRowFirstColumn="0" w:lastRowLastColumn="0"/>
              <w:rPr>
                <w:ins w:id="1878" w:author="Bonnie Jonkman" w:date="2016-03-25T22:45:00Z"/>
                <w:sz w:val="20"/>
                <w:szCs w:val="20"/>
              </w:rPr>
              <w:pPrChange w:id="1879"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880" w:author="Bonnie Jonkman" w:date="2016-03-25T22:50:00Z">
              <w:tcPr>
                <w:tcW w:w="308" w:type="pct"/>
              </w:tcPr>
            </w:tcPrChange>
          </w:tcPr>
          <w:p w14:paraId="3F5DA097" w14:textId="77777777" w:rsidR="00485E21" w:rsidRDefault="00485E21" w:rsidP="00A13995">
            <w:pPr>
              <w:jc w:val="center"/>
              <w:cnfStyle w:val="000000000000" w:firstRow="0" w:lastRow="0" w:firstColumn="0" w:lastColumn="0" w:oddVBand="0" w:evenVBand="0" w:oddHBand="0" w:evenHBand="0" w:firstRowFirstColumn="0" w:firstRowLastColumn="0" w:lastRowFirstColumn="0" w:lastRowLastColumn="0"/>
              <w:rPr>
                <w:ins w:id="1881" w:author="Bonnie Jonkman" w:date="2016-03-25T22:45:00Z"/>
                <w:sz w:val="20"/>
                <w:szCs w:val="20"/>
              </w:rPr>
              <w:pPrChange w:id="1882"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13" w:type="pct"/>
            <w:tcPrChange w:id="1883" w:author="Bonnie Jonkman" w:date="2016-03-25T22:50:00Z">
              <w:tcPr>
                <w:tcW w:w="313" w:type="pct"/>
              </w:tcPr>
            </w:tcPrChange>
          </w:tcPr>
          <w:p w14:paraId="05E6869E" w14:textId="77777777" w:rsidR="00485E21" w:rsidRPr="000F5694" w:rsidRDefault="00485E21" w:rsidP="00A13995">
            <w:pPr>
              <w:jc w:val="center"/>
              <w:cnfStyle w:val="000000000000" w:firstRow="0" w:lastRow="0" w:firstColumn="0" w:lastColumn="0" w:oddVBand="0" w:evenVBand="0" w:oddHBand="0" w:evenHBand="0" w:firstRowFirstColumn="0" w:firstRowLastColumn="0" w:lastRowFirstColumn="0" w:lastRowLastColumn="0"/>
              <w:rPr>
                <w:ins w:id="1884" w:author="Bonnie Jonkman" w:date="2016-03-25T22:45:00Z"/>
                <w:sz w:val="20"/>
                <w:szCs w:val="20"/>
              </w:rPr>
              <w:pPrChange w:id="1885"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r>
      <w:tr w:rsidR="00375813" w14:paraId="12D50619" w14:textId="77777777" w:rsidTr="00375813">
        <w:tblPrEx>
          <w:tblW w:w="5000" w:type="pct"/>
          <w:tblPrExChange w:id="1886" w:author="Bonnie Jonkman" w:date="2016-03-25T22:50:00Z">
            <w:tblPrEx>
              <w:tblW w:w="5000" w:type="pct"/>
            </w:tblPrEx>
          </w:tblPrExChange>
        </w:tblPrEx>
        <w:trPr>
          <w:cnfStyle w:val="000000100000" w:firstRow="0" w:lastRow="0" w:firstColumn="0" w:lastColumn="0" w:oddVBand="0" w:evenVBand="0" w:oddHBand="1" w:evenHBand="0" w:firstRowFirstColumn="0" w:firstRowLastColumn="0" w:lastRowFirstColumn="0" w:lastRowLastColumn="0"/>
          <w:cantSplit/>
          <w:ins w:id="1887" w:author="Bonnie Jonkman" w:date="2016-03-25T22:47:00Z"/>
          <w:trPrChange w:id="1888"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889" w:author="Bonnie Jonkman" w:date="2016-03-25T22:50:00Z">
              <w:tcPr>
                <w:tcW w:w="1488" w:type="pct"/>
                <w:shd w:val="clear" w:color="auto" w:fill="B8CCE4" w:themeFill="accent1" w:themeFillTint="66"/>
              </w:tcPr>
            </w:tcPrChange>
          </w:tcPr>
          <w:p w14:paraId="7F17C9DE" w14:textId="7FB9229C" w:rsidR="00A13995" w:rsidRPr="000F5694" w:rsidRDefault="00A13995" w:rsidP="0044241D">
            <w:pPr>
              <w:cnfStyle w:val="001000100000" w:firstRow="0" w:lastRow="0" w:firstColumn="1" w:lastColumn="0" w:oddVBand="0" w:evenVBand="0" w:oddHBand="1" w:evenHBand="0" w:firstRowFirstColumn="0" w:firstRowLastColumn="0" w:lastRowFirstColumn="0" w:lastRowLastColumn="0"/>
              <w:rPr>
                <w:ins w:id="1890" w:author="Bonnie Jonkman" w:date="2016-03-25T22:47:00Z"/>
                <w:sz w:val="20"/>
                <w:szCs w:val="20"/>
              </w:rPr>
            </w:pPr>
            <w:ins w:id="1891" w:author="Bonnie Jonkman" w:date="2016-03-25T22:47:00Z">
              <w:r>
                <w:rPr>
                  <w:sz w:val="20"/>
                  <w:szCs w:val="20"/>
                </w:rPr>
                <w:t>IceDyn</w:t>
              </w:r>
            </w:ins>
          </w:p>
        </w:tc>
        <w:tc>
          <w:tcPr>
            <w:tcW w:w="448" w:type="pct"/>
            <w:shd w:val="clear" w:color="auto" w:fill="B8CCE4" w:themeFill="accent1" w:themeFillTint="66"/>
            <w:tcPrChange w:id="1892" w:author="Bonnie Jonkman" w:date="2016-03-25T22:50:00Z">
              <w:tcPr>
                <w:tcW w:w="581" w:type="pct"/>
                <w:gridSpan w:val="4"/>
                <w:shd w:val="clear" w:color="auto" w:fill="B8CCE4" w:themeFill="accent1" w:themeFillTint="66"/>
              </w:tcPr>
            </w:tcPrChange>
          </w:tcPr>
          <w:p w14:paraId="4EA84A26"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893" w:author="Bonnie Jonkman" w:date="2016-03-25T22:47:00Z"/>
                <w:sz w:val="20"/>
                <w:szCs w:val="20"/>
              </w:rPr>
              <w:pPrChange w:id="1894"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903" w:type="pct"/>
            <w:shd w:val="clear" w:color="auto" w:fill="B8CCE4" w:themeFill="accent1" w:themeFillTint="66"/>
            <w:tcPrChange w:id="1895" w:author="Bonnie Jonkman" w:date="2016-03-25T22:50:00Z">
              <w:tcPr>
                <w:tcW w:w="770" w:type="pct"/>
                <w:shd w:val="clear" w:color="auto" w:fill="B8CCE4" w:themeFill="accent1" w:themeFillTint="66"/>
              </w:tcPr>
            </w:tcPrChange>
          </w:tcPr>
          <w:p w14:paraId="2931816D"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896" w:author="Bonnie Jonkman" w:date="2016-03-25T22:47:00Z"/>
                <w:sz w:val="20"/>
                <w:szCs w:val="20"/>
              </w:rPr>
              <w:pPrChange w:id="1897"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898" w:author="Bonnie Jonkman" w:date="2016-03-25T22:50:00Z">
              <w:tcPr>
                <w:tcW w:w="308" w:type="pct"/>
                <w:shd w:val="clear" w:color="auto" w:fill="B8CCE4" w:themeFill="accent1" w:themeFillTint="66"/>
              </w:tcPr>
            </w:tcPrChange>
          </w:tcPr>
          <w:p w14:paraId="6B3F0278"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899" w:author="Bonnie Jonkman" w:date="2016-03-25T22:47:00Z"/>
                <w:sz w:val="20"/>
                <w:szCs w:val="20"/>
              </w:rPr>
              <w:pPrChange w:id="1900"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901" w:author="Bonnie Jonkman" w:date="2016-03-25T22:50:00Z">
              <w:tcPr>
                <w:tcW w:w="308" w:type="pct"/>
                <w:shd w:val="clear" w:color="auto" w:fill="B8CCE4" w:themeFill="accent1" w:themeFillTint="66"/>
              </w:tcPr>
            </w:tcPrChange>
          </w:tcPr>
          <w:p w14:paraId="6B4EA78F"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902" w:author="Bonnie Jonkman" w:date="2016-03-25T22:47:00Z"/>
                <w:sz w:val="20"/>
                <w:szCs w:val="20"/>
              </w:rPr>
              <w:pPrChange w:id="1903"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904" w:author="Bonnie Jonkman" w:date="2016-03-25T22:50:00Z">
              <w:tcPr>
                <w:tcW w:w="308" w:type="pct"/>
                <w:shd w:val="clear" w:color="auto" w:fill="B8CCE4" w:themeFill="accent1" w:themeFillTint="66"/>
              </w:tcPr>
            </w:tcPrChange>
          </w:tcPr>
          <w:p w14:paraId="437EFD6E"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905" w:author="Bonnie Jonkman" w:date="2016-03-25T22:47:00Z"/>
                <w:sz w:val="20"/>
                <w:szCs w:val="20"/>
              </w:rPr>
              <w:pPrChange w:id="1906"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907" w:author="Bonnie Jonkman" w:date="2016-03-25T22:50:00Z">
              <w:tcPr>
                <w:tcW w:w="308" w:type="pct"/>
                <w:shd w:val="clear" w:color="auto" w:fill="B8CCE4" w:themeFill="accent1" w:themeFillTint="66"/>
              </w:tcPr>
            </w:tcPrChange>
          </w:tcPr>
          <w:p w14:paraId="79CD2EC3"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908" w:author="Bonnie Jonkman" w:date="2016-03-25T22:47:00Z"/>
                <w:sz w:val="20"/>
                <w:szCs w:val="20"/>
              </w:rPr>
              <w:pPrChange w:id="1909"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910" w:author="Bonnie Jonkman" w:date="2016-03-25T22:50:00Z">
              <w:tcPr>
                <w:tcW w:w="308" w:type="pct"/>
                <w:shd w:val="clear" w:color="auto" w:fill="B8CCE4" w:themeFill="accent1" w:themeFillTint="66"/>
              </w:tcPr>
            </w:tcPrChange>
          </w:tcPr>
          <w:p w14:paraId="4F87EBD2"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911" w:author="Bonnie Jonkman" w:date="2016-03-25T22:47:00Z"/>
                <w:sz w:val="20"/>
                <w:szCs w:val="20"/>
              </w:rPr>
              <w:pPrChange w:id="1912"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08" w:type="pct"/>
            <w:shd w:val="clear" w:color="auto" w:fill="B8CCE4" w:themeFill="accent1" w:themeFillTint="66"/>
            <w:tcPrChange w:id="1913" w:author="Bonnie Jonkman" w:date="2016-03-25T22:50:00Z">
              <w:tcPr>
                <w:tcW w:w="308" w:type="pct"/>
                <w:shd w:val="clear" w:color="auto" w:fill="B8CCE4" w:themeFill="accent1" w:themeFillTint="66"/>
              </w:tcPr>
            </w:tcPrChange>
          </w:tcPr>
          <w:p w14:paraId="2C6EB03B"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914" w:author="Bonnie Jonkman" w:date="2016-03-25T22:47:00Z"/>
                <w:sz w:val="20"/>
                <w:szCs w:val="20"/>
              </w:rPr>
              <w:pPrChange w:id="1915"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c>
          <w:tcPr>
            <w:tcW w:w="313" w:type="pct"/>
            <w:shd w:val="clear" w:color="auto" w:fill="B8CCE4" w:themeFill="accent1" w:themeFillTint="66"/>
            <w:tcPrChange w:id="1916" w:author="Bonnie Jonkman" w:date="2016-03-25T22:50:00Z">
              <w:tcPr>
                <w:tcW w:w="313" w:type="pct"/>
                <w:shd w:val="clear" w:color="auto" w:fill="B8CCE4" w:themeFill="accent1" w:themeFillTint="66"/>
              </w:tcPr>
            </w:tcPrChange>
          </w:tcPr>
          <w:p w14:paraId="2D6B9237" w14:textId="77777777" w:rsidR="00A13995" w:rsidRPr="000F5694" w:rsidRDefault="00A13995" w:rsidP="00A13995">
            <w:pPr>
              <w:jc w:val="center"/>
              <w:cnfStyle w:val="000000100000" w:firstRow="0" w:lastRow="0" w:firstColumn="0" w:lastColumn="0" w:oddVBand="0" w:evenVBand="0" w:oddHBand="1" w:evenHBand="0" w:firstRowFirstColumn="0" w:firstRowLastColumn="0" w:lastRowFirstColumn="0" w:lastRowLastColumn="0"/>
              <w:rPr>
                <w:ins w:id="1917" w:author="Bonnie Jonkman" w:date="2016-03-25T22:47:00Z"/>
                <w:sz w:val="20"/>
                <w:szCs w:val="20"/>
              </w:rPr>
              <w:pPrChange w:id="1918" w:author="Bonnie Jonkman" w:date="2016-03-25T22:48:00Z">
                <w:pPr>
                  <w:jc w:val="center"/>
                  <w:cnfStyle w:val="000000100000" w:firstRow="0" w:lastRow="0" w:firstColumn="0" w:lastColumn="0" w:oddVBand="0" w:evenVBand="0" w:oddHBand="1" w:evenHBand="0" w:firstRowFirstColumn="0" w:firstRowLastColumn="0" w:lastRowFirstColumn="0" w:lastRowLastColumn="0"/>
                </w:pPr>
              </w:pPrChange>
            </w:pPr>
          </w:p>
        </w:tc>
      </w:tr>
      <w:tr w:rsidR="00A13995" w:rsidRPr="00E40ED8" w14:paraId="43D1C172" w14:textId="77777777" w:rsidTr="00375813">
        <w:tblPrEx>
          <w:tblW w:w="5000" w:type="pct"/>
          <w:tblPrExChange w:id="1919" w:author="Bonnie Jonkman" w:date="2016-03-25T22:50:00Z">
            <w:tblPrEx>
              <w:tblW w:w="5000" w:type="pct"/>
            </w:tblPrEx>
          </w:tblPrExChange>
        </w:tblPrEx>
        <w:trPr>
          <w:cantSplit/>
          <w:ins w:id="1920" w:author="Bonnie Jonkman" w:date="2016-03-25T22:47:00Z"/>
          <w:trPrChange w:id="1921" w:author="Bonnie Jonkman" w:date="2016-03-25T22:50: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922" w:author="Bonnie Jonkman" w:date="2016-03-25T22:50:00Z">
              <w:tcPr>
                <w:tcW w:w="1683" w:type="pct"/>
                <w:gridSpan w:val="2"/>
              </w:tcPr>
            </w:tcPrChange>
          </w:tcPr>
          <w:p w14:paraId="6A54FC08" w14:textId="3933D429" w:rsidR="00A13995" w:rsidRPr="00A13995" w:rsidRDefault="00A13995" w:rsidP="009C339C">
            <w:pPr>
              <w:rPr>
                <w:ins w:id="1923" w:author="Bonnie Jonkman" w:date="2016-03-25T22:47:00Z"/>
                <w:sz w:val="20"/>
                <w:szCs w:val="20"/>
                <w:rPrChange w:id="1924" w:author="Bonnie Jonkman" w:date="2016-03-25T22:48:00Z">
                  <w:rPr>
                    <w:ins w:id="1925" w:author="Bonnie Jonkman" w:date="2016-03-25T22:47:00Z"/>
                    <w:rFonts w:ascii="Consolas" w:hAnsi="Consolas" w:cs="Consolas"/>
                    <w:color w:val="A31515"/>
                    <w:sz w:val="19"/>
                    <w:szCs w:val="19"/>
                    <w:highlight w:val="white"/>
                  </w:rPr>
                </w:rPrChange>
              </w:rPr>
            </w:pPr>
            <w:proofErr w:type="spellStart"/>
            <w:ins w:id="1926" w:author="Bonnie Jonkman" w:date="2016-03-25T22:47:00Z">
              <w:r w:rsidRPr="00A13995">
                <w:rPr>
                  <w:sz w:val="20"/>
                  <w:szCs w:val="20"/>
                  <w:rPrChange w:id="1927" w:author="Bonnie Jonkman" w:date="2016-03-25T22:48:00Z">
                    <w:rPr>
                      <w:rFonts w:ascii="Consolas" w:hAnsi="Consolas" w:cs="Consolas"/>
                      <w:color w:val="A31515"/>
                      <w:sz w:val="19"/>
                      <w:szCs w:val="19"/>
                      <w:highlight w:val="white"/>
                    </w:rPr>
                  </w:rPrChange>
                </w:rPr>
                <w:t>IceD_PointMesh</w:t>
              </w:r>
              <w:proofErr w:type="spellEnd"/>
            </w:ins>
          </w:p>
        </w:tc>
        <w:tc>
          <w:tcPr>
            <w:tcW w:w="448" w:type="pct"/>
            <w:tcPrChange w:id="1928" w:author="Bonnie Jonkman" w:date="2016-03-25T22:50:00Z">
              <w:tcPr>
                <w:tcW w:w="386" w:type="pct"/>
                <w:gridSpan w:val="3"/>
              </w:tcPr>
            </w:tcPrChange>
          </w:tcPr>
          <w:p w14:paraId="5955B5D1" w14:textId="0C84F1E1" w:rsidR="00A13995" w:rsidRDefault="00375813" w:rsidP="00A13995">
            <w:pPr>
              <w:jc w:val="center"/>
              <w:cnfStyle w:val="000000000000" w:firstRow="0" w:lastRow="0" w:firstColumn="0" w:lastColumn="0" w:oddVBand="0" w:evenVBand="0" w:oddHBand="0" w:evenHBand="0" w:firstRowFirstColumn="0" w:firstRowLastColumn="0" w:lastRowFirstColumn="0" w:lastRowLastColumn="0"/>
              <w:rPr>
                <w:ins w:id="1929" w:author="Bonnie Jonkman" w:date="2016-03-25T22:47:00Z"/>
                <w:sz w:val="20"/>
                <w:szCs w:val="20"/>
              </w:rPr>
              <w:pPrChange w:id="1930"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ins w:id="1931" w:author="Bonnie Jonkman" w:date="2016-03-25T22:51:00Z">
              <w:r>
                <w:rPr>
                  <w:sz w:val="20"/>
                  <w:szCs w:val="20"/>
                </w:rPr>
                <w:t>Point</w:t>
              </w:r>
            </w:ins>
          </w:p>
        </w:tc>
        <w:tc>
          <w:tcPr>
            <w:tcW w:w="903" w:type="pct"/>
            <w:tcPrChange w:id="1932" w:author="Bonnie Jonkman" w:date="2016-03-25T22:50:00Z">
              <w:tcPr>
                <w:tcW w:w="770" w:type="pct"/>
              </w:tcPr>
            </w:tcPrChange>
          </w:tcPr>
          <w:p w14:paraId="482CF6E1" w14:textId="77777777" w:rsidR="00A13995" w:rsidRPr="00A13995" w:rsidRDefault="00A13995" w:rsidP="00A13995">
            <w:pPr>
              <w:jc w:val="center"/>
              <w:cnfStyle w:val="000000000000" w:firstRow="0" w:lastRow="0" w:firstColumn="0" w:lastColumn="0" w:oddVBand="0" w:evenVBand="0" w:oddHBand="0" w:evenHBand="0" w:firstRowFirstColumn="0" w:firstRowLastColumn="0" w:lastRowFirstColumn="0" w:lastRowLastColumn="0"/>
              <w:rPr>
                <w:ins w:id="1933" w:author="Bonnie Jonkman" w:date="2016-03-25T22:47:00Z"/>
                <w:b/>
                <w:bCs/>
                <w:sz w:val="20"/>
                <w:szCs w:val="20"/>
                <w:rPrChange w:id="1934" w:author="Bonnie Jonkman" w:date="2016-03-25T22:48:00Z">
                  <w:rPr>
                    <w:ins w:id="1935" w:author="Bonnie Jonkman" w:date="2016-03-25T22:47:00Z"/>
                    <w:b/>
                    <w:bCs/>
                    <w:sz w:val="20"/>
                    <w:szCs w:val="20"/>
                  </w:rPr>
                </w:rPrChange>
              </w:rPr>
              <w:pPrChange w:id="1936"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937" w:author="Bonnie Jonkman" w:date="2016-03-25T22:50:00Z">
              <w:tcPr>
                <w:tcW w:w="308" w:type="pct"/>
              </w:tcPr>
            </w:tcPrChange>
          </w:tcPr>
          <w:p w14:paraId="0007FB6C" w14:textId="77777777" w:rsidR="00A13995" w:rsidRDefault="00A13995" w:rsidP="00A13995">
            <w:pPr>
              <w:jc w:val="center"/>
              <w:cnfStyle w:val="000000000000" w:firstRow="0" w:lastRow="0" w:firstColumn="0" w:lastColumn="0" w:oddVBand="0" w:evenVBand="0" w:oddHBand="0" w:evenHBand="0" w:firstRowFirstColumn="0" w:firstRowLastColumn="0" w:lastRowFirstColumn="0" w:lastRowLastColumn="0"/>
              <w:rPr>
                <w:ins w:id="1938" w:author="Bonnie Jonkman" w:date="2016-03-25T22:47:00Z"/>
                <w:sz w:val="20"/>
                <w:szCs w:val="20"/>
              </w:rPr>
              <w:pPrChange w:id="1939"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940" w:author="Bonnie Jonkman" w:date="2016-03-25T22:50:00Z">
              <w:tcPr>
                <w:tcW w:w="308" w:type="pct"/>
              </w:tcPr>
            </w:tcPrChange>
          </w:tcPr>
          <w:p w14:paraId="4D44FE01" w14:textId="77777777" w:rsidR="00A13995" w:rsidRDefault="00A13995" w:rsidP="00A13995">
            <w:pPr>
              <w:jc w:val="center"/>
              <w:cnfStyle w:val="000000000000" w:firstRow="0" w:lastRow="0" w:firstColumn="0" w:lastColumn="0" w:oddVBand="0" w:evenVBand="0" w:oddHBand="0" w:evenHBand="0" w:firstRowFirstColumn="0" w:firstRowLastColumn="0" w:lastRowFirstColumn="0" w:lastRowLastColumn="0"/>
              <w:rPr>
                <w:ins w:id="1941" w:author="Bonnie Jonkman" w:date="2016-03-25T22:47:00Z"/>
                <w:sz w:val="20"/>
                <w:szCs w:val="20"/>
              </w:rPr>
              <w:pPrChange w:id="1942"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943" w:author="Bonnie Jonkman" w:date="2016-03-25T22:50:00Z">
              <w:tcPr>
                <w:tcW w:w="308" w:type="pct"/>
              </w:tcPr>
            </w:tcPrChange>
          </w:tcPr>
          <w:p w14:paraId="6AD146CD" w14:textId="77777777" w:rsidR="00A13995" w:rsidRPr="000F5694" w:rsidRDefault="00A13995" w:rsidP="00A13995">
            <w:pPr>
              <w:jc w:val="center"/>
              <w:cnfStyle w:val="000000000000" w:firstRow="0" w:lastRow="0" w:firstColumn="0" w:lastColumn="0" w:oddVBand="0" w:evenVBand="0" w:oddHBand="0" w:evenHBand="0" w:firstRowFirstColumn="0" w:firstRowLastColumn="0" w:lastRowFirstColumn="0" w:lastRowLastColumn="0"/>
              <w:rPr>
                <w:ins w:id="1944" w:author="Bonnie Jonkman" w:date="2016-03-25T22:47:00Z"/>
                <w:sz w:val="20"/>
                <w:szCs w:val="20"/>
              </w:rPr>
              <w:pPrChange w:id="1945"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946" w:author="Bonnie Jonkman" w:date="2016-03-25T22:50:00Z">
              <w:tcPr>
                <w:tcW w:w="308" w:type="pct"/>
              </w:tcPr>
            </w:tcPrChange>
          </w:tcPr>
          <w:p w14:paraId="79961729" w14:textId="77777777" w:rsidR="00A13995" w:rsidRDefault="00A13995" w:rsidP="00A13995">
            <w:pPr>
              <w:jc w:val="center"/>
              <w:cnfStyle w:val="000000000000" w:firstRow="0" w:lastRow="0" w:firstColumn="0" w:lastColumn="0" w:oddVBand="0" w:evenVBand="0" w:oddHBand="0" w:evenHBand="0" w:firstRowFirstColumn="0" w:firstRowLastColumn="0" w:lastRowFirstColumn="0" w:lastRowLastColumn="0"/>
              <w:rPr>
                <w:ins w:id="1947" w:author="Bonnie Jonkman" w:date="2016-03-25T22:47:00Z"/>
                <w:sz w:val="20"/>
                <w:szCs w:val="20"/>
              </w:rPr>
              <w:pPrChange w:id="1948"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949" w:author="Bonnie Jonkman" w:date="2016-03-25T22:50:00Z">
              <w:tcPr>
                <w:tcW w:w="308" w:type="pct"/>
              </w:tcPr>
            </w:tcPrChange>
          </w:tcPr>
          <w:p w14:paraId="0E03874B" w14:textId="77777777" w:rsidR="00A13995" w:rsidRPr="000F5694" w:rsidRDefault="00A13995" w:rsidP="00A13995">
            <w:pPr>
              <w:jc w:val="center"/>
              <w:cnfStyle w:val="000000000000" w:firstRow="0" w:lastRow="0" w:firstColumn="0" w:lastColumn="0" w:oddVBand="0" w:evenVBand="0" w:oddHBand="0" w:evenHBand="0" w:firstRowFirstColumn="0" w:firstRowLastColumn="0" w:lastRowFirstColumn="0" w:lastRowLastColumn="0"/>
              <w:rPr>
                <w:ins w:id="1950" w:author="Bonnie Jonkman" w:date="2016-03-25T22:47:00Z"/>
                <w:sz w:val="20"/>
                <w:szCs w:val="20"/>
              </w:rPr>
              <w:pPrChange w:id="1951"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08" w:type="pct"/>
            <w:tcPrChange w:id="1952" w:author="Bonnie Jonkman" w:date="2016-03-25T22:50:00Z">
              <w:tcPr>
                <w:tcW w:w="308" w:type="pct"/>
              </w:tcPr>
            </w:tcPrChange>
          </w:tcPr>
          <w:p w14:paraId="386A046A" w14:textId="77777777" w:rsidR="00A13995" w:rsidRDefault="00A13995" w:rsidP="00A13995">
            <w:pPr>
              <w:jc w:val="center"/>
              <w:cnfStyle w:val="000000000000" w:firstRow="0" w:lastRow="0" w:firstColumn="0" w:lastColumn="0" w:oddVBand="0" w:evenVBand="0" w:oddHBand="0" w:evenHBand="0" w:firstRowFirstColumn="0" w:firstRowLastColumn="0" w:lastRowFirstColumn="0" w:lastRowLastColumn="0"/>
              <w:rPr>
                <w:ins w:id="1953" w:author="Bonnie Jonkman" w:date="2016-03-25T22:47:00Z"/>
                <w:sz w:val="20"/>
                <w:szCs w:val="20"/>
              </w:rPr>
              <w:pPrChange w:id="1954"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c>
          <w:tcPr>
            <w:tcW w:w="313" w:type="pct"/>
            <w:tcPrChange w:id="1955" w:author="Bonnie Jonkman" w:date="2016-03-25T22:50:00Z">
              <w:tcPr>
                <w:tcW w:w="313" w:type="pct"/>
              </w:tcPr>
            </w:tcPrChange>
          </w:tcPr>
          <w:p w14:paraId="56382AE0" w14:textId="77777777" w:rsidR="00A13995" w:rsidRPr="000F5694" w:rsidRDefault="00A13995" w:rsidP="00A13995">
            <w:pPr>
              <w:jc w:val="center"/>
              <w:cnfStyle w:val="000000000000" w:firstRow="0" w:lastRow="0" w:firstColumn="0" w:lastColumn="0" w:oddVBand="0" w:evenVBand="0" w:oddHBand="0" w:evenHBand="0" w:firstRowFirstColumn="0" w:firstRowLastColumn="0" w:lastRowFirstColumn="0" w:lastRowLastColumn="0"/>
              <w:rPr>
                <w:ins w:id="1956" w:author="Bonnie Jonkman" w:date="2016-03-25T22:47:00Z"/>
                <w:sz w:val="20"/>
                <w:szCs w:val="20"/>
              </w:rPr>
              <w:pPrChange w:id="1957" w:author="Bonnie Jonkman" w:date="2016-03-25T22:48:00Z">
                <w:pPr>
                  <w:jc w:val="center"/>
                  <w:cnfStyle w:val="000000000000" w:firstRow="0" w:lastRow="0" w:firstColumn="0" w:lastColumn="0" w:oddVBand="0" w:evenVBand="0" w:oddHBand="0" w:evenHBand="0" w:firstRowFirstColumn="0" w:firstRowLastColumn="0" w:lastRowFirstColumn="0" w:lastRowLastColumn="0"/>
                </w:pPr>
              </w:pPrChange>
            </w:pPr>
          </w:p>
        </w:tc>
      </w:tr>
    </w:tbl>
    <w:p w14:paraId="0ADB6A1D" w14:textId="15B7CD5B" w:rsidR="00B16FD8" w:rsidRDefault="00B16FD8" w:rsidP="008B7E20">
      <w:pPr>
        <w:pStyle w:val="Heading4"/>
        <w:rPr>
          <w:ins w:id="1958" w:author="Bonnie Jonkman" w:date="2016-03-11T10:08:00Z"/>
        </w:rPr>
      </w:pPr>
      <w:proofErr w:type="spellStart"/>
      <w:ins w:id="1959" w:author="Bonnie Jonkman" w:date="2016-03-11T10:08:00Z">
        <w:r w:rsidRPr="00B16FD8">
          <w:t>VTK_fields</w:t>
        </w:r>
      </w:ins>
      <w:proofErr w:type="spellEnd"/>
      <w:ins w:id="1960" w:author="Bonnie Jonkman" w:date="2016-03-11T10:10:00Z">
        <w:r>
          <w:t xml:space="preserve">: </w:t>
        </w:r>
        <w:r w:rsidRPr="00B16FD8">
          <w:t>Write mesh fields to VTK data files?</w:t>
        </w:r>
        <w:r>
          <w:t xml:space="preserve"> [T/F]</w:t>
        </w:r>
      </w:ins>
    </w:p>
    <w:p w14:paraId="58AF6CE5" w14:textId="38CDA5A6" w:rsidR="00B16FD8" w:rsidRDefault="0044241D">
      <w:pPr>
        <w:rPr>
          <w:ins w:id="1961" w:author="Bonnie Jonkman" w:date="2016-03-11T10:08:00Z"/>
        </w:rPr>
      </w:pPr>
      <w:ins w:id="1962" w:author="Bonnie Jonkman" w:date="2016-03-25T23:00:00Z">
        <w:r>
          <w:t xml:space="preserve">When </w:t>
        </w:r>
        <w:proofErr w:type="spellStart"/>
        <w:r w:rsidRPr="00126F92">
          <w:rPr>
            <w:b/>
          </w:rPr>
          <w:t>WrVTK</w:t>
        </w:r>
        <w:proofErr w:type="spellEnd"/>
        <w:r>
          <w:rPr>
            <w:b/>
          </w:rPr>
          <w:t xml:space="preserve"> </w:t>
        </w:r>
        <w:r w:rsidRPr="000F5694">
          <w:t xml:space="preserve">is </w:t>
        </w:r>
        <w:proofErr w:type="gramStart"/>
        <w:r w:rsidRPr="000F5694">
          <w:t>1</w:t>
        </w:r>
        <w:proofErr w:type="gramEnd"/>
        <w:r>
          <w:t xml:space="preserve"> or 2, t</w:t>
        </w:r>
      </w:ins>
      <w:ins w:id="1963" w:author="Bonnie Jonkman" w:date="2016-03-25T22:59:00Z">
        <w:r>
          <w:t xml:space="preserve">he </w:t>
        </w:r>
        <w:proofErr w:type="spellStart"/>
        <w:r>
          <w:rPr>
            <w:b/>
          </w:rPr>
          <w:t>VTK_fields</w:t>
        </w:r>
        <w:proofErr w:type="spellEnd"/>
        <w:r>
          <w:t xml:space="preserve"> input parameter controls whether the VTK files contain data arrays. </w:t>
        </w:r>
      </w:ins>
      <w:ins w:id="1964" w:author="Bonnie Jonkman" w:date="2016-03-25T23:02:00Z">
        <w:r>
          <w:t xml:space="preserve">When </w:t>
        </w:r>
        <w:proofErr w:type="spellStart"/>
        <w:r w:rsidRPr="0044241D">
          <w:rPr>
            <w:b/>
            <w:rPrChange w:id="1965" w:author="Bonnie Jonkman" w:date="2016-03-25T23:02:00Z">
              <w:rPr/>
            </w:rPrChange>
          </w:rPr>
          <w:t>VTK_fields</w:t>
        </w:r>
        <w:proofErr w:type="spellEnd"/>
        <w:r>
          <w:t xml:space="preserve"> is true, </w:t>
        </w:r>
      </w:ins>
      <w:ins w:id="1966" w:author="Bonnie Jonkman" w:date="2016-03-25T23:00:00Z">
        <w:r>
          <w:t>the mesh fields</w:t>
        </w:r>
      </w:ins>
      <w:ins w:id="1967" w:author="Bonnie Jonkman" w:date="2016-03-25T23:03:00Z">
        <w:r>
          <w:t xml:space="preserve"> </w:t>
        </w:r>
      </w:ins>
      <w:ins w:id="1968" w:author="Bonnie Jonkman" w:date="2016-03-25T23:00:00Z">
        <w:r>
          <w:t xml:space="preserve">(excluding </w:t>
        </w:r>
      </w:ins>
      <w:ins w:id="1969" w:author="Bonnie Jonkman" w:date="2016-03-25T23:01:00Z">
        <w:r>
          <w:t xml:space="preserve">the </w:t>
        </w:r>
      </w:ins>
      <w:ins w:id="1970" w:author="Bonnie Jonkman" w:date="2016-03-25T23:00:00Z">
        <w:r>
          <w:t>translational displacement</w:t>
        </w:r>
      </w:ins>
      <w:ins w:id="1971" w:author="Bonnie Jonkman" w:date="2016-03-25T23:01:00Z">
        <w:r>
          <w:t xml:space="preserve"> field</w:t>
        </w:r>
      </w:ins>
      <w:ins w:id="1972" w:author="Bonnie Jonkman" w:date="2016-03-25T23:00:00Z">
        <w:r>
          <w:t xml:space="preserve">, which is used to </w:t>
        </w:r>
      </w:ins>
      <w:ins w:id="1973" w:author="Bonnie Jonkman" w:date="2016-03-25T23:01:00Z">
        <w:r>
          <w:t>position the nodes for visualization</w:t>
        </w:r>
      </w:ins>
      <w:ins w:id="1974" w:author="Bonnie Jonkman" w:date="2016-03-25T23:00:00Z">
        <w:r>
          <w:t>)</w:t>
        </w:r>
      </w:ins>
      <w:ins w:id="1975" w:author="Bonnie Jonkman" w:date="2016-03-25T23:03:00Z">
        <w:r>
          <w:t xml:space="preserve"> are output in the VTK files</w:t>
        </w:r>
      </w:ins>
      <w:ins w:id="1976" w:author="Bonnie Jonkman" w:date="2016-03-25T23:01:00Z">
        <w:r>
          <w:t>.</w:t>
        </w:r>
      </w:ins>
      <w:ins w:id="1977" w:author="Bonnie Jonkman" w:date="2016-03-25T23:00:00Z">
        <w:r>
          <w:t xml:space="preserve"> </w:t>
        </w:r>
      </w:ins>
      <w:ins w:id="1978" w:author="Bonnie Jonkman" w:date="2016-03-25T22:59:00Z">
        <w:r>
          <w:t xml:space="preserve">The </w:t>
        </w:r>
      </w:ins>
      <w:ins w:id="1979" w:author="Bonnie Jonkman" w:date="2016-03-25T23:02:00Z">
        <w:r>
          <w:t>r</w:t>
        </w:r>
      </w:ins>
      <w:ins w:id="1980" w:author="Bonnie Jonkman" w:date="2016-03-25T22:59:00Z">
        <w:r>
          <w:t>eference meshes always contain the reference orientation fields</w:t>
        </w:r>
      </w:ins>
      <w:ins w:id="1981" w:author="Bonnie Jonkman" w:date="2016-03-25T23:02:00Z">
        <w:r>
          <w:t xml:space="preserve">, even when </w:t>
        </w:r>
        <w:proofErr w:type="spellStart"/>
        <w:r>
          <w:rPr>
            <w:b/>
          </w:rPr>
          <w:t>VTK_fields</w:t>
        </w:r>
        <w:proofErr w:type="spellEnd"/>
        <w:r w:rsidRPr="0044241D">
          <w:rPr>
            <w:rPrChange w:id="1982" w:author="Bonnie Jonkman" w:date="2016-03-25T23:02:00Z">
              <w:rPr>
                <w:b/>
              </w:rPr>
            </w:rPrChange>
          </w:rPr>
          <w:t xml:space="preserve"> is false</w:t>
        </w:r>
      </w:ins>
      <w:ins w:id="1983" w:author="Bonnie Jonkman" w:date="2016-03-11T10:16:00Z">
        <w:r w:rsidR="001F200C">
          <w:t>.</w:t>
        </w:r>
      </w:ins>
    </w:p>
    <w:p w14:paraId="5CF16BE6" w14:textId="1D3CE2F3" w:rsidR="00B16FD8" w:rsidRDefault="00B16FD8" w:rsidP="008B7E20">
      <w:pPr>
        <w:pStyle w:val="Heading4"/>
        <w:rPr>
          <w:ins w:id="1984" w:author="Bonnie Jonkman" w:date="2016-03-11T10:08:00Z"/>
        </w:rPr>
      </w:pPr>
      <w:proofErr w:type="spellStart"/>
      <w:ins w:id="1985" w:author="Bonnie Jonkman" w:date="2016-03-11T10:08:00Z">
        <w:r w:rsidRPr="00B16FD8">
          <w:lastRenderedPageBreak/>
          <w:t>VTK_fps</w:t>
        </w:r>
      </w:ins>
      <w:proofErr w:type="spellEnd"/>
      <w:ins w:id="1986" w:author="Bonnie Jonkman" w:date="2016-03-11T10:10:00Z">
        <w:r>
          <w:t xml:space="preserve">: </w:t>
        </w:r>
        <w:r w:rsidRPr="00B16FD8">
          <w:t>Frame rate for VTK output</w:t>
        </w:r>
        <w:r>
          <w:t xml:space="preserve"> </w:t>
        </w:r>
      </w:ins>
      <w:ins w:id="1987" w:author="Bonnie Jonkman" w:date="2016-03-11T10:11:00Z">
        <w:r>
          <w:t>[fps]</w:t>
        </w:r>
      </w:ins>
    </w:p>
    <w:p w14:paraId="7E9D9EAF" w14:textId="784E3211" w:rsidR="00B16FD8" w:rsidRPr="0044241D" w:rsidRDefault="0044241D">
      <w:pPr>
        <w:rPr>
          <w:rPrChange w:id="1988" w:author="Bonnie Jonkman" w:date="2016-03-25T23:08:00Z">
            <w:rPr/>
          </w:rPrChange>
        </w:rPr>
      </w:pPr>
      <w:ins w:id="1989" w:author="Bonnie Jonkman" w:date="2016-03-25T23:04:00Z">
        <w:r>
          <w:t>W</w:t>
        </w:r>
      </w:ins>
      <w:ins w:id="1990" w:author="Bonnie Jonkman" w:date="2016-03-11T10:16:00Z">
        <w:r w:rsidR="001F200C">
          <w:t xml:space="preserve">hen </w:t>
        </w:r>
        <w:proofErr w:type="spellStart"/>
        <w:r w:rsidR="001F200C" w:rsidRPr="00126F92">
          <w:rPr>
            <w:b/>
          </w:rPr>
          <w:t>WrVTK</w:t>
        </w:r>
        <w:proofErr w:type="spellEnd"/>
        <w:r w:rsidR="001F200C">
          <w:t> = </w:t>
        </w:r>
        <w:proofErr w:type="gramStart"/>
        <w:r w:rsidR="001F200C">
          <w:t>2</w:t>
        </w:r>
      </w:ins>
      <w:proofErr w:type="gramEnd"/>
      <w:ins w:id="1991" w:author="Bonnie Jonkman" w:date="2016-03-25T23:04:00Z">
        <w:r>
          <w:t>, the rate</w:t>
        </w:r>
      </w:ins>
      <w:ins w:id="1992" w:author="Bonnie Jonkman" w:date="2016-03-25T23:06:00Z">
        <w:r>
          <w:t xml:space="preserve"> at which the VTK files are output is determined by </w:t>
        </w:r>
      </w:ins>
      <w:proofErr w:type="spellStart"/>
      <w:ins w:id="1993" w:author="Bonnie Jonkman" w:date="2016-03-25T23:07:00Z">
        <w:r>
          <w:rPr>
            <w:b/>
          </w:rPr>
          <w:t>VTK_fps</w:t>
        </w:r>
      </w:ins>
      <w:proofErr w:type="spellEnd"/>
      <w:ins w:id="1994" w:author="Bonnie Jonkman" w:date="2016-03-11T10:16:00Z">
        <w:r w:rsidR="001F200C">
          <w:t>.</w:t>
        </w:r>
      </w:ins>
      <w:ins w:id="1995" w:author="Bonnie Jonkman" w:date="2016-03-25T23:07:00Z">
        <w:r>
          <w:t xml:space="preserve"> This input specifies the desired number of frames </w:t>
        </w:r>
      </w:ins>
      <w:ins w:id="1996" w:author="Bonnie Jonkman" w:date="2016-03-25T23:08:00Z">
        <w:r>
          <w:t xml:space="preserve">that should be generated </w:t>
        </w:r>
      </w:ins>
      <w:ins w:id="1997" w:author="Bonnie Jonkman" w:date="2016-03-25T23:07:00Z">
        <w:r>
          <w:t xml:space="preserve">per second </w:t>
        </w:r>
      </w:ins>
      <w:ins w:id="1998" w:author="Bonnie Jonkman" w:date="2016-03-25T23:08:00Z">
        <w:r>
          <w:t xml:space="preserve">of simulation time. FAST will use the integer multiple of </w:t>
        </w:r>
        <w:r w:rsidRPr="00ED57F8">
          <w:rPr>
            <w:b/>
            <w:rPrChange w:id="1999" w:author="Bonnie Jonkman" w:date="2016-03-25T23:09:00Z">
              <w:rPr/>
            </w:rPrChange>
          </w:rPr>
          <w:t>DT</w:t>
        </w:r>
      </w:ins>
      <w:ins w:id="2000" w:author="Bonnie Jonkman" w:date="2016-03-25T23:09:00Z">
        <w:r w:rsidR="00ED57F8">
          <w:t xml:space="preserve"> closest to </w:t>
        </w:r>
        <w:r w:rsidR="00ED57F8">
          <w:t>1/</w:t>
        </w:r>
        <w:proofErr w:type="spellStart"/>
        <w:r w:rsidR="00ED57F8">
          <w:rPr>
            <w:b/>
          </w:rPr>
          <w:t>VTK_fps</w:t>
        </w:r>
      </w:ins>
      <w:proofErr w:type="spellEnd"/>
      <w:ins w:id="2001" w:author="Bonnie Jonkman" w:date="2016-03-25T23:10:00Z">
        <w:r w:rsidR="00ED57F8" w:rsidRPr="00ED57F8">
          <w:rPr>
            <w:rPrChange w:id="2002" w:author="Bonnie Jonkman" w:date="2016-03-25T23:11:00Z">
              <w:rPr>
                <w:b/>
              </w:rPr>
            </w:rPrChange>
          </w:rPr>
          <w:t xml:space="preserve"> to determine if VTK files should be output at the end of a simulation step</w:t>
        </w:r>
      </w:ins>
      <w:ins w:id="2003" w:author="Bonnie Jonkman" w:date="2016-03-25T23:09:00Z">
        <w:r w:rsidR="00ED57F8" w:rsidRPr="00ED57F8">
          <w:rPr>
            <w:rPrChange w:id="2004" w:author="Bonnie Jonkman" w:date="2016-03-25T23:10:00Z">
              <w:rPr>
                <w:b/>
              </w:rPr>
            </w:rPrChange>
          </w:rPr>
          <w:t>; the actual frame rate</w:t>
        </w:r>
      </w:ins>
      <w:ins w:id="2005" w:author="Bonnie Jonkman" w:date="2016-03-25T23:10:00Z">
        <w:r w:rsidR="00ED57F8">
          <w:t xml:space="preserve"> used in the FAST simulation is written to the screen and the FAST summary file.</w:t>
        </w:r>
      </w:ins>
    </w:p>
    <w:p w14:paraId="71CCFC02" w14:textId="2CCE53FE" w:rsidR="00053AB0" w:rsidRDefault="00053AB0" w:rsidP="00241AB7">
      <w:pPr>
        <w:pStyle w:val="Heading2"/>
      </w:pPr>
      <w:bookmarkStart w:id="2006" w:name="_Ref416868785"/>
      <w:bookmarkStart w:id="2007" w:name="_Toc437370146"/>
      <w:r>
        <w:t>Checkpoint Files (Restart Capability)</w:t>
      </w:r>
      <w:bookmarkEnd w:id="2006"/>
      <w:bookmarkEnd w:id="2007"/>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E203F4">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w:t>
      </w:r>
      <w:proofErr w:type="spellStart"/>
      <w:r w:rsidR="00B405B9">
        <w:t>OrcaFlex</w:t>
      </w:r>
      <w:proofErr w:type="spellEnd"/>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w:t>
      </w:r>
      <w:proofErr w:type="spellStart"/>
      <w:r w:rsidR="00AF0E6F">
        <w:t>ServoData</w:t>
      </w:r>
      <w:proofErr w:type="spellEnd"/>
      <w:r w:rsidR="00AF0E6F">
        <w:t>/</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rPr>
          <w:ins w:id="2008" w:author="Bonnie Jonkman" w:date="2016-03-25T13:53:00Z"/>
        </w:rPr>
      </w:pPr>
      <w:r>
        <w:t>The user-defined control routines are not available for checkpoint restart</w:t>
      </w:r>
      <w:r w:rsidR="00976EEE">
        <w:t xml:space="preserve"> (i.e., </w:t>
      </w:r>
      <w:proofErr w:type="spellStart"/>
      <w:r w:rsidR="00976EEE">
        <w:t>CertTests</w:t>
      </w:r>
      <w:proofErr w:type="spellEnd"/>
      <w:r w:rsidR="00976EEE">
        <w:t xml:space="preserve"> 11-13 won’t work)</w:t>
      </w:r>
      <w:r w:rsidR="00B405B9">
        <w:t>.</w:t>
      </w:r>
    </w:p>
    <w:p w14:paraId="7CD3C4A7" w14:textId="42CCE099" w:rsidR="003D203B" w:rsidRDefault="003D203B" w:rsidP="00AF0E6F">
      <w:pPr>
        <w:pStyle w:val="ListParagraph"/>
        <w:numPr>
          <w:ilvl w:val="0"/>
          <w:numId w:val="29"/>
        </w:numPr>
        <w:rPr>
          <w:ins w:id="2009" w:author="Bonnie Jonkman" w:date="2016-03-09T10:26:00Z"/>
        </w:rPr>
      </w:pPr>
      <w:ins w:id="2010" w:author="Bonnie Jonkman" w:date="2016-03-25T13:54:00Z">
        <w:r>
          <w:t xml:space="preserve">Before FAST creates a checkpoint file, it doubles the amount of memory in use in the simulation because all of the data is packed into three arrays that are </w:t>
        </w:r>
      </w:ins>
      <w:ins w:id="2011" w:author="Bonnie Jonkman" w:date="2016-03-25T13:55:00Z">
        <w:r>
          <w:t xml:space="preserve">then </w:t>
        </w:r>
      </w:ins>
      <w:ins w:id="2012" w:author="Bonnie Jonkman" w:date="2016-03-25T13:54:00Z">
        <w:r>
          <w:t>written to a file. Thus, i</w:t>
        </w:r>
      </w:ins>
      <w:ins w:id="2013" w:author="Bonnie Jonkman" w:date="2016-03-25T13:53:00Z">
        <w:r>
          <w:t xml:space="preserve">t is highly likely that 32-bit simulations will not be able to create checkpoint files. </w:t>
        </w:r>
      </w:ins>
    </w:p>
    <w:p w14:paraId="59F77BED" w14:textId="6B88282C" w:rsidR="007101D0" w:rsidRDefault="007101D0">
      <w:pPr>
        <w:pStyle w:val="Heading2"/>
        <w:rPr>
          <w:ins w:id="2014" w:author="Bonnie Jonkman" w:date="2016-03-09T10:30:00Z"/>
        </w:rPr>
        <w:pPrChange w:id="2015" w:author="Bonnie Jonkman" w:date="2016-03-09T10:26:00Z">
          <w:pPr>
            <w:pStyle w:val="ListParagraph"/>
            <w:numPr>
              <w:numId w:val="29"/>
            </w:numPr>
            <w:ind w:hanging="360"/>
          </w:pPr>
        </w:pPrChange>
      </w:pPr>
      <w:ins w:id="2016" w:author="Bonnie Jonkman" w:date="2016-03-09T10:26:00Z">
        <w:r>
          <w:t>Visualization Output</w:t>
        </w:r>
      </w:ins>
    </w:p>
    <w:p w14:paraId="08BBCB2A" w14:textId="3EAFB8CB" w:rsidR="007101D0" w:rsidRDefault="007101D0">
      <w:pPr>
        <w:rPr>
          <w:ins w:id="2017" w:author="Bonnie Jonkman" w:date="2016-03-10T12:48:00Z"/>
        </w:rPr>
        <w:pPrChange w:id="2018" w:author="Bonnie Jonkman" w:date="2016-03-09T10:30:00Z">
          <w:pPr>
            <w:pStyle w:val="ListParagraph"/>
            <w:numPr>
              <w:numId w:val="29"/>
            </w:numPr>
            <w:ind w:hanging="360"/>
          </w:pPr>
        </w:pPrChange>
      </w:pPr>
      <w:ins w:id="2019" w:author="Bonnie Jonkman" w:date="2016-03-09T10:30:00Z">
        <w:r>
          <w:t xml:space="preserve">FAST v8.15 introduced standard visualization output files from a simulation. </w:t>
        </w:r>
      </w:ins>
      <w:ins w:id="2020" w:author="Bonnie Jonkman" w:date="2016-03-09T11:51:00Z">
        <w:r w:rsidR="000E44A1">
          <w:t xml:space="preserve">This visualization capability </w:t>
        </w:r>
      </w:ins>
      <w:ins w:id="2021" w:author="Bonnie Jonkman" w:date="2016-03-09T11:52:00Z">
        <w:r w:rsidR="000E44A1">
          <w:t>will likely be expanded in future releases.</w:t>
        </w:r>
      </w:ins>
    </w:p>
    <w:p w14:paraId="492E5198" w14:textId="70378E94" w:rsidR="002F1E94" w:rsidRDefault="002F1E94">
      <w:pPr>
        <w:rPr>
          <w:ins w:id="2022" w:author="Bonnie Jonkman" w:date="2016-03-10T12:48:00Z"/>
        </w:rPr>
        <w:pPrChange w:id="2023" w:author="Bonnie Jonkman" w:date="2016-03-09T10:30:00Z">
          <w:pPr>
            <w:pStyle w:val="ListParagraph"/>
            <w:numPr>
              <w:numId w:val="29"/>
            </w:numPr>
            <w:ind w:hanging="360"/>
          </w:pPr>
        </w:pPrChange>
      </w:pPr>
      <w:ins w:id="2024" w:author="Bonnie Jonkman" w:date="2016-03-10T12:48:00Z">
        <w:r>
          <w:fldChar w:fldCharType="begin"/>
        </w:r>
        <w:r>
          <w:instrText xml:space="preserve"> HYPERLINK "</w:instrText>
        </w:r>
        <w:r w:rsidRPr="002F1E94">
          <w:instrText>http://www.vtk.org/</w:instrText>
        </w:r>
        <w:r>
          <w:instrText xml:space="preserve">" </w:instrText>
        </w:r>
        <w:r>
          <w:fldChar w:fldCharType="separate"/>
        </w:r>
        <w:r w:rsidRPr="00ED005A">
          <w:rPr>
            <w:rStyle w:val="Hyperlink"/>
          </w:rPr>
          <w:t>http://www.vtk.org/</w:t>
        </w:r>
        <w:r>
          <w:fldChar w:fldCharType="end"/>
        </w:r>
      </w:ins>
    </w:p>
    <w:p w14:paraId="32E6E198" w14:textId="50DD2791" w:rsidR="002F1E94" w:rsidRDefault="002F1E94">
      <w:pPr>
        <w:rPr>
          <w:ins w:id="2025" w:author="Bonnie Jonkman" w:date="2016-03-10T12:54:00Z"/>
        </w:rPr>
        <w:pPrChange w:id="2026" w:author="Bonnie Jonkman" w:date="2016-03-09T10:30:00Z">
          <w:pPr>
            <w:pStyle w:val="ListParagraph"/>
            <w:numPr>
              <w:numId w:val="29"/>
            </w:numPr>
            <w:ind w:hanging="360"/>
          </w:pPr>
        </w:pPrChange>
      </w:pPr>
      <w:ins w:id="2027" w:author="Bonnie Jonkman" w:date="2016-03-10T12:54:00Z">
        <w:r>
          <w:lastRenderedPageBreak/>
          <w:t>Visualization Toolkit (VTK) is an open-source, freely available software system for 3D computer graphics, image processing, and visualization</w:t>
        </w:r>
      </w:ins>
      <w:ins w:id="2028" w:author="Bonnie Jonkman" w:date="2016-03-25T13:58:00Z">
        <w:r w:rsidR="003D203B">
          <w:t>.</w:t>
        </w:r>
      </w:ins>
    </w:p>
    <w:p w14:paraId="71DEEB1F" w14:textId="001590D1" w:rsidR="002F1E94" w:rsidRDefault="002F1E94">
      <w:pPr>
        <w:rPr>
          <w:ins w:id="2029" w:author="Bonnie Jonkman" w:date="2016-03-11T10:16:00Z"/>
        </w:rPr>
        <w:pPrChange w:id="2030" w:author="Bonnie Jonkman" w:date="2016-03-09T10:30:00Z">
          <w:pPr>
            <w:pStyle w:val="ListParagraph"/>
            <w:numPr>
              <w:numId w:val="29"/>
            </w:numPr>
            <w:ind w:hanging="360"/>
          </w:pPr>
        </w:pPrChange>
      </w:pPr>
      <w:ins w:id="2031" w:author="Bonnie Jonkman" w:date="2016-03-10T12:59:00Z">
        <w:r>
          <w:fldChar w:fldCharType="begin"/>
        </w:r>
        <w:r>
          <w:instrText xml:space="preserve"> HYPERLINK "</w:instrText>
        </w:r>
      </w:ins>
      <w:ins w:id="2032" w:author="Bonnie Jonkman" w:date="2016-03-10T12:54:00Z">
        <w:r w:rsidRPr="002F1E94">
          <w:instrText>http://www.paraview.org/</w:instrText>
        </w:r>
      </w:ins>
      <w:ins w:id="2033" w:author="Bonnie Jonkman" w:date="2016-03-10T12:59:00Z">
        <w:r>
          <w:instrText xml:space="preserve">" </w:instrText>
        </w:r>
        <w:r>
          <w:fldChar w:fldCharType="separate"/>
        </w:r>
      </w:ins>
      <w:ins w:id="2034" w:author="Bonnie Jonkman" w:date="2016-03-10T12:54:00Z">
        <w:r w:rsidRPr="00ED005A">
          <w:rPr>
            <w:rStyle w:val="Hyperlink"/>
          </w:rPr>
          <w:t>http://www.paraview.org/</w:t>
        </w:r>
      </w:ins>
      <w:ins w:id="2035" w:author="Bonnie Jonkman" w:date="2016-03-10T12:59:00Z">
        <w:r>
          <w:fldChar w:fldCharType="end"/>
        </w:r>
        <w:r>
          <w:t xml:space="preserve"> </w:t>
        </w:r>
        <w:proofErr w:type="spellStart"/>
        <w:r>
          <w:t>ParaView</w:t>
        </w:r>
        <w:proofErr w:type="spellEnd"/>
        <w:r>
          <w:t xml:space="preserve"> is an open-source, multi-platform data analysis and visualization application.</w:t>
        </w:r>
      </w:ins>
    </w:p>
    <w:p w14:paraId="21467FC8" w14:textId="69B592C2" w:rsidR="001252CC" w:rsidRDefault="001252CC">
      <w:pPr>
        <w:rPr>
          <w:ins w:id="2036" w:author="Bonnie Jonkman" w:date="2016-03-11T10:17:00Z"/>
        </w:rPr>
        <w:pPrChange w:id="2037" w:author="Bonnie Jonkman" w:date="2016-03-09T10:30:00Z">
          <w:pPr>
            <w:pStyle w:val="ListParagraph"/>
            <w:numPr>
              <w:numId w:val="29"/>
            </w:numPr>
            <w:ind w:hanging="360"/>
          </w:pPr>
        </w:pPrChange>
      </w:pPr>
      <w:ins w:id="2038" w:author="Bonnie Jonkman" w:date="2016-03-11T10:16:00Z">
        <w:r>
          <w:t xml:space="preserve">It generates a lot of files and can take a long time, especially when </w:t>
        </w:r>
      </w:ins>
      <w:ins w:id="2039" w:author="Bonnie Jonkman" w:date="2016-03-11T10:17:00Z">
        <w:r>
          <w:t>generating</w:t>
        </w:r>
      </w:ins>
      <w:ins w:id="2040" w:author="Bonnie Jonkman" w:date="2016-03-11T10:16:00Z">
        <w:r>
          <w:t xml:space="preserve"> surface data with fields.</w:t>
        </w:r>
      </w:ins>
    </w:p>
    <w:p w14:paraId="75CC01ED" w14:textId="77777777" w:rsidR="001252CC" w:rsidRDefault="001252CC">
      <w:pPr>
        <w:rPr>
          <w:ins w:id="2041" w:author="Bonnie Jonkman" w:date="2016-03-11T10:17:00Z"/>
        </w:rPr>
        <w:pPrChange w:id="2042" w:author="Bonnie Jonkman" w:date="2016-03-09T10:30:00Z">
          <w:pPr>
            <w:pStyle w:val="ListParagraph"/>
            <w:numPr>
              <w:numId w:val="29"/>
            </w:numPr>
            <w:ind w:hanging="360"/>
          </w:pPr>
        </w:pPrChange>
      </w:pPr>
    </w:p>
    <w:p w14:paraId="5E4189D9" w14:textId="3931F3C1" w:rsidR="000E3B15" w:rsidRDefault="00A5690C">
      <w:pPr>
        <w:rPr>
          <w:ins w:id="2043" w:author="Bonnie Jonkman" w:date="2016-03-11T13:23:00Z"/>
        </w:rPr>
        <w:pPrChange w:id="2044" w:author="Bonnie Jonkman" w:date="2016-03-09T10:30:00Z">
          <w:pPr>
            <w:pStyle w:val="ListParagraph"/>
            <w:numPr>
              <w:numId w:val="29"/>
            </w:numPr>
            <w:ind w:hanging="360"/>
          </w:pPr>
        </w:pPrChange>
      </w:pPr>
      <w:ins w:id="2045" w:author="Bonnie Jonkman" w:date="2016-03-25T23:24:00Z">
        <w:r>
          <w:rPr>
            <w:noProof/>
          </w:rPr>
          <w:drawing>
            <wp:inline distT="0" distB="0" distL="0" distR="0" wp14:anchorId="4C61083B" wp14:editId="5EB10DA7">
              <wp:extent cx="5943600" cy="42341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234180"/>
                      </a:xfrm>
                      <a:prstGeom prst="rect">
                        <a:avLst/>
                      </a:prstGeom>
                    </pic:spPr>
                  </pic:pic>
                </a:graphicData>
              </a:graphic>
            </wp:inline>
          </w:drawing>
        </w:r>
      </w:ins>
    </w:p>
    <w:p w14:paraId="4C7F7FBF" w14:textId="754827A9" w:rsidR="000E3B15" w:rsidRPr="000E3B15" w:rsidRDefault="000E3B15">
      <w:pPr>
        <w:pPrChange w:id="2046" w:author="Bonnie Jonkman" w:date="2016-03-09T10:30:00Z">
          <w:pPr>
            <w:pStyle w:val="ListParagraph"/>
            <w:numPr>
              <w:numId w:val="29"/>
            </w:numPr>
            <w:ind w:hanging="360"/>
          </w:pPr>
        </w:pPrChange>
      </w:pPr>
      <w:ins w:id="2047" w:author="Bonnie Jonkman" w:date="2016-03-11T13:24:00Z">
        <w:r>
          <w:t xml:space="preserve">If a </w:t>
        </w:r>
      </w:ins>
      <w:ins w:id="2048" w:author="Bonnie Jonkman" w:date="2016-03-11T13:29:00Z">
        <w:r>
          <w:t xml:space="preserve">FAST </w:t>
        </w:r>
      </w:ins>
      <w:ins w:id="2049" w:author="Bonnie Jonkman" w:date="2016-03-11T13:24:00Z">
        <w:r>
          <w:t xml:space="preserve">simulation encounters an error </w:t>
        </w:r>
      </w:ins>
      <w:ins w:id="2050" w:author="Bonnie Jonkman" w:date="2016-03-11T13:25:00Z">
        <w:r>
          <w:t>when</w:t>
        </w:r>
      </w:ins>
      <w:ins w:id="2051" w:author="Bonnie Jonkman" w:date="2016-03-11T13:23:00Z">
        <w:r>
          <w:t xml:space="preserve"> </w:t>
        </w:r>
      </w:ins>
      <w:proofErr w:type="spellStart"/>
      <w:ins w:id="2052" w:author="Bonnie Jonkman" w:date="2016-03-11T13:24:00Z">
        <w:r>
          <w:rPr>
            <w:b/>
          </w:rPr>
          <w:t>WrVTK</w:t>
        </w:r>
        <w:proofErr w:type="spellEnd"/>
        <w:r>
          <w:rPr>
            <w:b/>
          </w:rPr>
          <w:t> </w:t>
        </w:r>
        <w:r>
          <w:t>&gt; 0</w:t>
        </w:r>
      </w:ins>
      <w:ins w:id="2053" w:author="Bonnie Jonkman" w:date="2016-03-11T13:25:00Z">
        <w:r>
          <w:t>, the all of the meshes and field data will be output at the final step</w:t>
        </w:r>
      </w:ins>
      <w:ins w:id="2054" w:author="Bonnie Jonkman" w:date="2016-03-11T13:29:00Z">
        <w:r>
          <w:t xml:space="preserve"> before the program ends</w:t>
        </w:r>
      </w:ins>
      <w:ins w:id="2055" w:author="Bonnie Jonkman" w:date="2016-03-11T13:26:00Z">
        <w:r>
          <w:t xml:space="preserve"> (</w:t>
        </w:r>
      </w:ins>
      <w:ins w:id="2056" w:author="Bonnie Jonkman" w:date="2016-03-11T13:29:00Z">
        <w:r>
          <w:t xml:space="preserve">this is </w:t>
        </w:r>
      </w:ins>
      <w:ins w:id="2057" w:author="Bonnie Jonkman" w:date="2016-03-11T13:26:00Z">
        <w:r>
          <w:t xml:space="preserve">equivalent to having </w:t>
        </w:r>
        <w:proofErr w:type="spellStart"/>
        <w:r>
          <w:rPr>
            <w:b/>
          </w:rPr>
          <w:t>WrVTK</w:t>
        </w:r>
        <w:proofErr w:type="spellEnd"/>
        <w:r>
          <w:rPr>
            <w:b/>
          </w:rPr>
          <w:t> </w:t>
        </w:r>
        <w:r>
          <w:t xml:space="preserve">= 2, </w:t>
        </w:r>
        <w:proofErr w:type="spellStart"/>
        <w:r>
          <w:rPr>
            <w:b/>
          </w:rPr>
          <w:t>VTK_Type</w:t>
        </w:r>
        <w:proofErr w:type="spellEnd"/>
        <w:r>
          <w:t> = 3</w:t>
        </w:r>
      </w:ins>
      <w:ins w:id="2058" w:author="Bonnie Jonkman" w:date="2016-03-11T13:27:00Z">
        <w:r>
          <w:t xml:space="preserve">, and </w:t>
        </w:r>
        <w:proofErr w:type="spellStart"/>
        <w:r>
          <w:rPr>
            <w:b/>
          </w:rPr>
          <w:t>VTK_fields</w:t>
        </w:r>
        <w:proofErr w:type="spellEnd"/>
        <w:r>
          <w:t> = TRUE</w:t>
        </w:r>
      </w:ins>
      <w:ins w:id="2059" w:author="Bonnie Jonkman" w:date="2016-03-11T13:29:00Z">
        <w:r>
          <w:t xml:space="preserve"> when the program ends</w:t>
        </w:r>
      </w:ins>
      <w:ins w:id="2060" w:author="Bonnie Jonkman" w:date="2016-03-11T13:27:00Z">
        <w:r>
          <w:t>)</w:t>
        </w:r>
      </w:ins>
      <w:ins w:id="2061" w:author="Bonnie Jonkman" w:date="2016-03-11T13:28:00Z">
        <w:r>
          <w:t>.</w:t>
        </w:r>
      </w:ins>
      <w:ins w:id="2062" w:author="Bonnie Jonkman" w:date="2016-03-11T13:24:00Z">
        <w:r>
          <w:t xml:space="preserve"> </w:t>
        </w:r>
      </w:ins>
      <w:ins w:id="2063" w:author="Bonnie Jonkman" w:date="2016-03-11T13:25:00Z">
        <w:r>
          <w:t>These output files will include “.</w:t>
        </w:r>
        <w:proofErr w:type="spellStart"/>
        <w:r>
          <w:t>DebugError</w:t>
        </w:r>
        <w:proofErr w:type="spellEnd"/>
        <w:r>
          <w:t>.</w:t>
        </w:r>
      </w:ins>
      <w:ins w:id="2064" w:author="Bonnie Jonkman" w:date="2016-03-11T13:26:00Z">
        <w:r>
          <w:t>” in their file names</w:t>
        </w:r>
      </w:ins>
      <w:ins w:id="2065" w:author="Bonnie Jonkman" w:date="2016-03-11T13:28:00Z">
        <w:r>
          <w:t xml:space="preserve">, as they are intended for debugging purposes and may not be generated at the exact time step that VTK files would normally be written. </w:t>
        </w:r>
      </w:ins>
    </w:p>
    <w:p w14:paraId="2164B3FA" w14:textId="002BD6EE" w:rsidR="00CA74B5" w:rsidRDefault="00CA74B5" w:rsidP="00992CCA">
      <w:pPr>
        <w:pStyle w:val="Heading1"/>
      </w:pPr>
      <w:bookmarkStart w:id="2066" w:name="_Ref352670793"/>
      <w:bookmarkStart w:id="2067" w:name="_Toc437370147"/>
      <w:bookmarkEnd w:id="307"/>
      <w:r>
        <w:t>Converting to FAST v8.</w:t>
      </w:r>
      <w:r w:rsidR="00673035">
        <w:t>1</w:t>
      </w:r>
      <w:del w:id="2068" w:author="Bonnie Jonkman" w:date="2016-03-09T10:27:00Z">
        <w:r w:rsidR="00673035" w:rsidDel="007101D0">
          <w:delText>2</w:delText>
        </w:r>
      </w:del>
      <w:ins w:id="2069" w:author="Bonnie Jonkman" w:date="2016-03-09T10:27:00Z">
        <w:r w:rsidR="007101D0">
          <w:t>5</w:t>
        </w:r>
      </w:ins>
      <w:r>
        <w:t>.x</w:t>
      </w:r>
      <w:bookmarkEnd w:id="2066"/>
      <w:bookmarkEnd w:id="2067"/>
    </w:p>
    <w:p w14:paraId="40A75BFB" w14:textId="28434DBA" w:rsidR="001143AF" w:rsidRDefault="001143AF" w:rsidP="00214A47">
      <w:r>
        <w:t>You can find example up-to-date input files in the FAST v8.1</w:t>
      </w:r>
      <w:del w:id="2070" w:author="Bonnie Jonkman" w:date="2016-03-11T13:30:00Z">
        <w:r w:rsidR="006945E9" w:rsidDel="00475F37">
          <w:delText>2</w:delText>
        </w:r>
      </w:del>
      <w:ins w:id="2071" w:author="Bonnie Jonkman" w:date="2016-03-11T13:30:00Z">
        <w:r w:rsidR="00475F37">
          <w:t>5</w:t>
        </w:r>
      </w:ins>
      <w:r>
        <w:t>.00a-bjj archive’s CertTest folder. See the “</w:t>
      </w:r>
      <w:r w:rsidR="00AD1B9B">
        <w:fldChar w:fldCharType="begin"/>
      </w:r>
      <w:r w:rsidR="00AD1B9B">
        <w:instrText xml:space="preserve"> REF _Ref417469673 \h </w:instrText>
      </w:r>
      <w:r w:rsidR="00AD1B9B">
        <w:fldChar w:fldCharType="separate"/>
      </w:r>
      <w:r w:rsidR="00E203F4">
        <w:t>Certification Tests</w:t>
      </w:r>
      <w:r w:rsidR="00AD1B9B">
        <w:fldChar w:fldCharType="end"/>
      </w:r>
      <w:r>
        <w:t>” section of this document for descriptions.</w:t>
      </w:r>
    </w:p>
    <w:p w14:paraId="2164B3FB" w14:textId="2D0B4F17" w:rsidR="00214A47" w:rsidRDefault="001143AF" w:rsidP="00214A47">
      <w:r>
        <w:lastRenderedPageBreak/>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E203F4">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2072" w:name="_Toc437370148"/>
      <w:r>
        <w:t>Summary of Changes to Inputs</w:t>
      </w:r>
      <w:bookmarkEnd w:id="2072"/>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rPr>
          <w:ins w:id="2073" w:author="Bonnie Jonkman" w:date="2015-12-08T14:27:00Z"/>
        </w:rPr>
      </w:pPr>
      <w:ins w:id="2074" w:author="Bonnie Jonkman" w:date="2015-12-08T14:27:00Z">
        <w:r>
          <w:t>Changes in FAST v8.1</w:t>
        </w:r>
      </w:ins>
      <w:ins w:id="2075" w:author="Bonnie Jonkman" w:date="2016-03-09T10:27:00Z">
        <w:r w:rsidR="007101D0">
          <w:t>5</w:t>
        </w:r>
      </w:ins>
      <w:ins w:id="2076" w:author="Bonnie Jonkman" w:date="2015-12-08T14:27:00Z">
        <w:r>
          <w:t>.00a-bjj</w:t>
        </w:r>
      </w:ins>
    </w:p>
    <w:p w14:paraId="525EB7B7" w14:textId="43B4C825" w:rsidR="002370F0" w:rsidRDefault="002370F0" w:rsidP="002370F0">
      <w:pPr>
        <w:pStyle w:val="ListParagraph"/>
        <w:numPr>
          <w:ilvl w:val="0"/>
          <w:numId w:val="28"/>
        </w:numPr>
        <w:rPr>
          <w:ins w:id="2077" w:author="Bonnie Jonkman" w:date="2015-12-08T14:27:00Z"/>
        </w:rPr>
      </w:pPr>
      <w:ins w:id="2078" w:author="Bonnie Jonkman" w:date="2015-12-08T14:27:00Z">
        <w:r>
          <w:t>The following differences occur in the ServoDyn primary input file:</w:t>
        </w:r>
      </w:ins>
    </w:p>
    <w:p w14:paraId="096EFF7F" w14:textId="29A696E6" w:rsidR="002370F0" w:rsidRDefault="002370F0">
      <w:pPr>
        <w:pStyle w:val="ListParagraph"/>
        <w:numPr>
          <w:ilvl w:val="1"/>
          <w:numId w:val="28"/>
        </w:numPr>
        <w:rPr>
          <w:ins w:id="2079" w:author="Bonnie Jonkman" w:date="2016-03-11T09:52:00Z"/>
        </w:rPr>
        <w:pPrChange w:id="2080" w:author="Bonnie Jonkman" w:date="2015-12-08T14:27:00Z">
          <w:pPr>
            <w:pStyle w:val="ListParagraph"/>
            <w:numPr>
              <w:numId w:val="28"/>
            </w:numPr>
            <w:ind w:left="360" w:hanging="360"/>
          </w:pPr>
        </w:pPrChange>
      </w:pPr>
      <w:proofErr w:type="spellStart"/>
      <w:ins w:id="2081" w:author="Bonnie Jonkman" w:date="2015-12-08T14:28:00Z">
        <w:r w:rsidRPr="002370F0">
          <w:rPr>
            <w:b/>
            <w:rPrChange w:id="2082" w:author="Bonnie Jonkman" w:date="2015-12-08T14:28:00Z">
              <w:rPr/>
            </w:rPrChange>
          </w:rPr>
          <w:t>CompTTMD</w:t>
        </w:r>
        <w:proofErr w:type="spellEnd"/>
        <w:r>
          <w:t xml:space="preserve"> and </w:t>
        </w:r>
        <w:proofErr w:type="spellStart"/>
        <w:r w:rsidRPr="002370F0">
          <w:rPr>
            <w:b/>
            <w:rPrChange w:id="2083" w:author="Bonnie Jonkman" w:date="2015-12-08T14:28:00Z">
              <w:rPr/>
            </w:rPrChange>
          </w:rPr>
          <w:t>TTMDfile</w:t>
        </w:r>
        <w:proofErr w:type="spellEnd"/>
        <w:r>
          <w:t xml:space="preserve"> were added.</w:t>
        </w:r>
      </w:ins>
    </w:p>
    <w:p w14:paraId="68331754" w14:textId="47213B84" w:rsidR="00AB47F4" w:rsidRDefault="00AB47F4">
      <w:pPr>
        <w:pStyle w:val="ListParagraph"/>
        <w:numPr>
          <w:ilvl w:val="1"/>
          <w:numId w:val="28"/>
        </w:numPr>
        <w:rPr>
          <w:ins w:id="2084" w:author="Bonnie Jonkman" w:date="2015-12-08T14:28:00Z"/>
        </w:rPr>
        <w:pPrChange w:id="2085" w:author="Bonnie Jonkman" w:date="2015-12-08T14:27:00Z">
          <w:pPr>
            <w:pStyle w:val="ListParagraph"/>
            <w:numPr>
              <w:numId w:val="28"/>
            </w:numPr>
            <w:ind w:left="360" w:hanging="360"/>
          </w:pPr>
        </w:pPrChange>
      </w:pPr>
      <w:proofErr w:type="spellStart"/>
      <w:ins w:id="2086" w:author="Bonnie Jonkman" w:date="2016-03-11T09:52:00Z">
        <w:r w:rsidRPr="00AB47F4">
          <w:rPr>
            <w:b/>
            <w:rPrChange w:id="2087" w:author="Bonnie Jonkman" w:date="2016-03-11T09:52:00Z">
              <w:rPr/>
            </w:rPrChange>
          </w:rPr>
          <w:t>DLL_ProcName</w:t>
        </w:r>
        <w:proofErr w:type="spellEnd"/>
        <w:r>
          <w:t xml:space="preserve"> was added</w:t>
        </w:r>
      </w:ins>
      <w:ins w:id="2088" w:author="Bonnie Jonkman" w:date="2016-03-11T10:19:00Z">
        <w:r w:rsidR="001252CC">
          <w:t xml:space="preserve">. </w:t>
        </w:r>
      </w:ins>
      <w:ins w:id="2089" w:author="Bonnie Jonkman" w:date="2016-03-11T10:20:00Z">
        <w:r w:rsidR="001252CC">
          <w:t xml:space="preserve">This input specifies the name of the procedure in the Bladed-style interface that will be called. </w:t>
        </w:r>
      </w:ins>
      <w:ins w:id="2090" w:author="Bonnie Jonkman" w:date="2016-03-11T10:19:00Z">
        <w:r w:rsidR="001252CC">
          <w:t>Previous version</w:t>
        </w:r>
      </w:ins>
      <w:ins w:id="2091" w:author="Bonnie Jonkman" w:date="2016-03-11T10:20:00Z">
        <w:r w:rsidR="001252CC">
          <w:t>s of FAST</w:t>
        </w:r>
      </w:ins>
      <w:ins w:id="2092" w:author="Bonnie Jonkman" w:date="2016-03-11T10:19:00Z">
        <w:r w:rsidR="001252CC">
          <w:t xml:space="preserve"> had this variable hardcoded to “DISCON”</w:t>
        </w:r>
      </w:ins>
      <w:ins w:id="2093" w:author="Bonnie Jonkman" w:date="2016-03-11T10:21:00Z">
        <w:r w:rsidR="001252CC">
          <w:t xml:space="preserve"> (case sensitive), but we have added it to input file so that users can create wrapper DLLs to call </w:t>
        </w:r>
      </w:ins>
      <w:ins w:id="2094" w:author="Bonnie Jonkman" w:date="2016-03-11T10:22:00Z">
        <w:r w:rsidR="001252CC">
          <w:t xml:space="preserve">another </w:t>
        </w:r>
      </w:ins>
      <w:ins w:id="2095" w:author="Bonnie Jonkman" w:date="2016-03-11T10:21:00Z">
        <w:r w:rsidR="001252CC">
          <w:t>Bladed DLL</w:t>
        </w:r>
      </w:ins>
      <w:ins w:id="2096" w:author="Bonnie Jonkman" w:date="2016-03-11T10:22:00Z">
        <w:r w:rsidR="001252CC">
          <w:t xml:space="preserve"> with the DISCON procedure already defined in it.</w:t>
        </w:r>
      </w:ins>
    </w:p>
    <w:p w14:paraId="7C4FD001" w14:textId="3DD90CF4" w:rsidR="002370F0" w:rsidRDefault="002370F0" w:rsidP="002370F0">
      <w:pPr>
        <w:pStyle w:val="ListParagraph"/>
        <w:numPr>
          <w:ilvl w:val="0"/>
          <w:numId w:val="28"/>
        </w:numPr>
        <w:rPr>
          <w:ins w:id="2097" w:author="Bonnie Jonkman" w:date="2015-12-08T14:28:00Z"/>
        </w:rPr>
      </w:pPr>
      <w:ins w:id="2098" w:author="Bonnie Jonkman" w:date="2015-12-08T14:28:00Z">
        <w:r>
          <w:t>The following differences occur in the ServoDyn TMD input file (for both nacelle and tower tuned mass dampers):</w:t>
        </w:r>
      </w:ins>
    </w:p>
    <w:p w14:paraId="1CEBA855" w14:textId="5C825F7D" w:rsidR="002370F0" w:rsidRPr="007101D0" w:rsidRDefault="002370F0" w:rsidP="002370F0">
      <w:pPr>
        <w:pStyle w:val="ListParagraph"/>
        <w:numPr>
          <w:ilvl w:val="1"/>
          <w:numId w:val="28"/>
        </w:numPr>
        <w:rPr>
          <w:ins w:id="2099" w:author="Bonnie Jonkman" w:date="2016-03-09T10:27:00Z"/>
          <w:rPrChange w:id="2100" w:author="Bonnie Jonkman" w:date="2016-03-09T10:27:00Z">
            <w:rPr>
              <w:ins w:id="2101" w:author="Bonnie Jonkman" w:date="2016-03-09T10:27:00Z"/>
              <w:b/>
            </w:rPr>
          </w:rPrChange>
        </w:rPr>
      </w:pPr>
      <w:ins w:id="2102" w:author="Bonnie Jonkman" w:date="2015-12-08T14:29:00Z">
        <w:r>
          <w:rPr>
            <w:b/>
          </w:rPr>
          <w:t>There are many new parameters!</w:t>
        </w:r>
      </w:ins>
    </w:p>
    <w:p w14:paraId="5E5AA820" w14:textId="3257FF76" w:rsidR="007101D0" w:rsidRDefault="007101D0">
      <w:pPr>
        <w:pStyle w:val="ListParagraph"/>
        <w:numPr>
          <w:ilvl w:val="0"/>
          <w:numId w:val="28"/>
        </w:numPr>
        <w:rPr>
          <w:ins w:id="2103" w:author="Bonnie Jonkman" w:date="2016-03-09T10:27:00Z"/>
        </w:rPr>
        <w:pPrChange w:id="2104" w:author="Bonnie Jonkman" w:date="2016-03-09T10:27:00Z">
          <w:pPr>
            <w:pStyle w:val="ListParagraph"/>
            <w:numPr>
              <w:ilvl w:val="1"/>
              <w:numId w:val="28"/>
            </w:numPr>
            <w:ind w:left="1080" w:hanging="360"/>
          </w:pPr>
        </w:pPrChange>
      </w:pPr>
      <w:ins w:id="2105" w:author="Bonnie Jonkman" w:date="2016-03-09T10:27:00Z">
        <w:r w:rsidRPr="007101D0">
          <w:rPr>
            <w:rPrChange w:id="2106" w:author="Bonnie Jonkman" w:date="2016-03-09T10:27:00Z">
              <w:rPr>
                <w:b/>
              </w:rPr>
            </w:rPrChange>
          </w:rPr>
          <w:t>The following</w:t>
        </w:r>
        <w:r>
          <w:t xml:space="preserve"> differences occur in the FAST primary output file:</w:t>
        </w:r>
      </w:ins>
    </w:p>
    <w:p w14:paraId="6E043451" w14:textId="6A2B22CD" w:rsidR="007101D0" w:rsidRPr="007101D0" w:rsidRDefault="007101D0" w:rsidP="007101D0">
      <w:pPr>
        <w:pStyle w:val="ListParagraph"/>
        <w:numPr>
          <w:ilvl w:val="1"/>
          <w:numId w:val="28"/>
        </w:numPr>
        <w:rPr>
          <w:ins w:id="2107" w:author="Bonnie Jonkman" w:date="2015-12-08T14:28:00Z"/>
        </w:rPr>
      </w:pPr>
      <w:ins w:id="2108" w:author="Bonnie Jonkman" w:date="2016-03-09T10:28:00Z">
        <w:r>
          <w:t>List n</w:t>
        </w:r>
      </w:ins>
      <w:ins w:id="2109" w:author="Bonnie Jonkman" w:date="2016-03-09T10:27:00Z">
        <w:r>
          <w:t xml:space="preserve">ew </w:t>
        </w:r>
      </w:ins>
      <w:ins w:id="2110" w:author="Bonnie Jonkman" w:date="2016-03-09T10:28:00Z">
        <w:r>
          <w:t>visualization</w:t>
        </w:r>
      </w:ins>
      <w:ins w:id="2111" w:author="Bonnie Jonkman" w:date="2016-03-09T10:27:00Z">
        <w:r>
          <w:t xml:space="preserve"> </w:t>
        </w:r>
      </w:ins>
      <w:ins w:id="2112" w:author="Bonnie Jonkman" w:date="2016-03-09T10:28:00Z">
        <w:r>
          <w:t>parameters here</w:t>
        </w:r>
      </w:ins>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w:t>
      </w:r>
      <w:proofErr w:type="gramStart"/>
      <w:r w:rsidR="00B832A9">
        <w:t>2</w:t>
      </w:r>
      <w:proofErr w:type="gramEnd"/>
      <w:r w:rsidR="00B832A9">
        <w:t xml:space="preserve">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lastRenderedPageBreak/>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w:t>
      </w:r>
      <w:proofErr w:type="gramStart"/>
      <w:r>
        <w:t>time</w:t>
      </w:r>
      <w:proofErr w:type="gramEnd"/>
      <w:r>
        <w:t xml:space="preserv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w:t>
      </w:r>
      <w:proofErr w:type="gramStart"/>
      <w:r>
        <w:t>5</w:t>
      </w:r>
      <w:proofErr w:type="gramEnd"/>
      <w:r>
        <w:t xml:space="preserve">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lastRenderedPageBreak/>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9"/>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33"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lastRenderedPageBreak/>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E203F4">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2113" w:name="_Ref391845139"/>
      <w:bookmarkStart w:id="2114" w:name="_Ref391845887"/>
      <w:bookmarkStart w:id="2115" w:name="_Toc437370149"/>
      <w:r>
        <w:lastRenderedPageBreak/>
        <w:t xml:space="preserve">MATLAB </w:t>
      </w:r>
      <w:r w:rsidR="00583AAD">
        <w:t>Conversion Script</w:t>
      </w:r>
      <w:bookmarkEnd w:id="2113"/>
      <w:r w:rsidR="00F1616B">
        <w:t>s</w:t>
      </w:r>
      <w:bookmarkEnd w:id="2114"/>
      <w:bookmarkEnd w:id="2115"/>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0C5FCB78" w:rsidR="002C779E" w:rsidRDefault="004C2327" w:rsidP="00214A47">
      <w:r>
        <w:t>An example showing how we converted the NREL CertTest input files for use with FAST v8.</w:t>
      </w:r>
      <w:r w:rsidR="00205D3F">
        <w:t>12</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E203F4">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lastRenderedPageBreak/>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4CE1CACE" w:rsidR="00DC6034" w:rsidRDefault="00DC6034" w:rsidP="00DC6034">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Pr="00CA4ADB"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2164B467" w14:textId="77777777" w:rsidR="00E90E09" w:rsidRPr="00E90E09" w:rsidRDefault="00E90E09" w:rsidP="00E90E09">
      <w:pPr>
        <w:pStyle w:val="Heading3"/>
      </w:pPr>
      <w:r>
        <w:t>Converting from FAST v7</w:t>
      </w:r>
    </w:p>
    <w:p w14:paraId="2164B468" w14:textId="25100EF3" w:rsidR="00E20484" w:rsidRDefault="00CD1C3F" w:rsidP="003D4251">
      <w:r>
        <w:t>To convert FAST v7 input files to FAST v8.</w:t>
      </w:r>
      <w:r w:rsidR="00D4158B">
        <w:t>12</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2116" w:name="_Toc437370150"/>
      <w:r>
        <w:lastRenderedPageBreak/>
        <w:t>Running FAST</w:t>
      </w:r>
      <w:bookmarkEnd w:id="2116"/>
    </w:p>
    <w:p w14:paraId="2164B47D" w14:textId="03C96ED3" w:rsidR="0051119D" w:rsidRDefault="0051119D" w:rsidP="0051119D">
      <w:r>
        <w:t>FAST v8.</w:t>
      </w:r>
      <w:r w:rsidR="00DC6859">
        <w:t>1</w:t>
      </w:r>
      <w:r w:rsidR="00112CFA">
        <w:t>2</w:t>
      </w:r>
      <w:r>
        <w:t>.00</w:t>
      </w:r>
      <w:r w:rsidR="007F152F">
        <w:t>a</w:t>
      </w:r>
      <w:r>
        <w:t>-bjj must load the MAP</w:t>
      </w:r>
      <w:r w:rsidR="000B5913">
        <w:t>++</w:t>
      </w:r>
      <w:r>
        <w:t xml:space="preserve"> </w:t>
      </w:r>
      <w:r w:rsidR="007E0629">
        <w:t>library</w:t>
      </w:r>
      <w:r>
        <w:t xml:space="preserve"> when the program starts. </w:t>
      </w:r>
      <w:r w:rsidR="00245BA1">
        <w:t xml:space="preserve">On </w:t>
      </w:r>
      <w:proofErr w:type="spellStart"/>
      <w:r w:rsidR="00245BA1">
        <w:t>Windows®systems</w:t>
      </w:r>
      <w:proofErr w:type="spellEnd"/>
      <w:r w:rsidR="00245BA1">
        <w:t xml:space="preserve">,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2117" w:name="_Toc437370151"/>
      <w:r>
        <w:t>Normal Simulation: Starting FAST from an input file</w:t>
      </w:r>
      <w:bookmarkEnd w:id="2117"/>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34"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2118" w:name="_Ref431810105"/>
      <w:bookmarkStart w:id="2119" w:name="_Ref431889076"/>
      <w:bookmarkStart w:id="2120" w:name="_Ref431893368"/>
      <w:bookmarkStart w:id="2121" w:name="_Toc437370152"/>
      <w:r>
        <w:t>Restart: Starting FAST from a checkpoint file</w:t>
      </w:r>
      <w:bookmarkEnd w:id="2118"/>
      <w:bookmarkEnd w:id="2119"/>
      <w:bookmarkEnd w:id="2120"/>
      <w:bookmarkEnd w:id="2121"/>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E203F4">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w:t>
      </w:r>
      <w:proofErr w:type="gramStart"/>
      <w:r>
        <w:t>name</w:t>
      </w:r>
      <w:proofErr w:type="gramEnd"/>
      <w:r>
        <w:t xml:space="preserv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lastRenderedPageBreak/>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2122" w:name="_Toc437370153"/>
      <w:r>
        <w:t>Modeling Tips</w:t>
      </w:r>
      <w:bookmarkEnd w:id="2122"/>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77777777" w:rsidR="00981753" w:rsidRDefault="00204924" w:rsidP="00204924">
      <w:r>
        <w:t>Some of models (e.g., the OC4 Jacket CertTest) require more than 2GB of memory and may not run on 32-bit Windows® systems. The model does run using FAST_Win32.exe on a 64-bit Windows® system.</w:t>
      </w:r>
    </w:p>
    <w:p w14:paraId="78C1E840" w14:textId="4A43CA70" w:rsidR="00204924" w:rsidRDefault="00981753" w:rsidP="00204924">
      <w:r>
        <w:t>For simulations involving BeamDyn, you may want to recompile in double precision for better results.</w:t>
      </w:r>
    </w:p>
    <w:p w14:paraId="762E6553" w14:textId="0D509AE5" w:rsidR="00B55CAB" w:rsidRDefault="00B55CAB" w:rsidP="009B7C07">
      <w:pPr>
        <w:pStyle w:val="Heading2"/>
        <w:numPr>
          <w:ilvl w:val="0"/>
          <w:numId w:val="0"/>
        </w:numPr>
      </w:pPr>
      <w:bookmarkStart w:id="2123" w:name="_Ref417469673"/>
      <w:bookmarkStart w:id="2124" w:name="_Ref417469763"/>
      <w:bookmarkStart w:id="2125" w:name="_Ref417470230"/>
      <w:bookmarkStart w:id="2126" w:name="_Toc437370154"/>
      <w:r>
        <w:t>Certification Tests</w:t>
      </w:r>
      <w:bookmarkEnd w:id="2123"/>
      <w:bookmarkEnd w:id="2124"/>
      <w:bookmarkEnd w:id="2125"/>
      <w:bookmarkEnd w:id="2126"/>
    </w:p>
    <w:p w14:paraId="6CF21032" w14:textId="2E3B8A01" w:rsidR="00B55CAB" w:rsidRDefault="009B7C07" w:rsidP="00B55CAB">
      <w:r>
        <w:fldChar w:fldCharType="begin"/>
      </w:r>
      <w:r>
        <w:instrText xml:space="preserve"> REF _Ref417469358 \h </w:instrText>
      </w:r>
      <w:r>
        <w:fldChar w:fldCharType="separate"/>
      </w:r>
      <w:r w:rsidR="00E203F4">
        <w:t xml:space="preserve">Table </w:t>
      </w:r>
      <w:r w:rsidR="00E203F4">
        <w:rPr>
          <w:noProof/>
        </w:rPr>
        <w:t>3</w:t>
      </w:r>
      <w:r>
        <w:fldChar w:fldCharType="end"/>
      </w:r>
      <w:r w:rsidR="00B55CAB">
        <w:t xml:space="preserve"> lists the tests (1-2</w:t>
      </w:r>
      <w:r w:rsidR="00146D64">
        <w:t>6</w:t>
      </w:r>
      <w:r w:rsidR="00B55CAB">
        <w:t>) and models available in the FAST CertTest folder:</w:t>
      </w:r>
    </w:p>
    <w:p w14:paraId="1D642F59" w14:textId="3D2A1A1C" w:rsidR="00B55CAB" w:rsidRDefault="00B55CAB" w:rsidP="00B55CAB">
      <w:pPr>
        <w:pStyle w:val="Caption"/>
        <w:keepNext/>
        <w:jc w:val="center"/>
      </w:pPr>
      <w:bookmarkStart w:id="2127" w:name="_Ref417469358"/>
      <w:r>
        <w:t xml:space="preserve">Table </w:t>
      </w:r>
      <w:r w:rsidR="006729B2">
        <w:fldChar w:fldCharType="begin"/>
      </w:r>
      <w:r w:rsidR="006729B2">
        <w:instrText xml:space="preserve"> SEQ Table \* ARABIC </w:instrText>
      </w:r>
      <w:r w:rsidR="006729B2">
        <w:fldChar w:fldCharType="separate"/>
      </w:r>
      <w:ins w:id="2128" w:author="Bonnie Jonkman" w:date="2016-03-25T15:12:00Z">
        <w:r w:rsidR="00C96B90">
          <w:rPr>
            <w:noProof/>
          </w:rPr>
          <w:t>4</w:t>
        </w:r>
      </w:ins>
      <w:del w:id="2129" w:author="Bonnie Jonkman" w:date="2016-03-25T15:12:00Z">
        <w:r w:rsidR="00E203F4" w:rsidDel="00C96B90">
          <w:rPr>
            <w:noProof/>
          </w:rPr>
          <w:delText>3</w:delText>
        </w:r>
      </w:del>
      <w:r w:rsidR="006729B2">
        <w:rPr>
          <w:noProof/>
        </w:rPr>
        <w:fldChar w:fldCharType="end"/>
      </w:r>
      <w:bookmarkEnd w:id="2127"/>
      <w:r>
        <w:t>: Certification Tests Distributed with FAST v8.1</w:t>
      </w:r>
      <w:r w:rsidR="00112CFA">
        <w:t>2</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lastRenderedPageBreak/>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2130" w:name="_Ref417470012"/>
      <w:bookmarkStart w:id="2131" w:name="_Toc437370155"/>
      <w:r>
        <w:t>Compiling</w:t>
      </w:r>
      <w:bookmarkEnd w:id="2130"/>
      <w:r w:rsidR="001165AB">
        <w:t xml:space="preserve"> FAST</w:t>
      </w:r>
      <w:bookmarkEnd w:id="2131"/>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089588B6" w:rsidR="00204924" w:rsidRDefault="00204924" w:rsidP="00204924">
      <w:pPr>
        <w:pStyle w:val="ListParagraph"/>
        <w:numPr>
          <w:ilvl w:val="0"/>
          <w:numId w:val="12"/>
        </w:numPr>
      </w:pPr>
      <w:r>
        <w:t>A Microsoft Visual Studio 201</w:t>
      </w:r>
      <w:del w:id="2132" w:author="Bonnie Jonkman" w:date="2016-03-09T10:31:00Z">
        <w:r w:rsidDel="007101D0">
          <w:delText>0</w:delText>
        </w:r>
      </w:del>
      <w:proofErr w:type="gramStart"/>
      <w:ins w:id="2133" w:author="Bonnie Jonkman" w:date="2016-03-09T10:31:00Z">
        <w:r w:rsidR="007101D0">
          <w:t>3</w:t>
        </w:r>
      </w:ins>
      <w:proofErr w:type="gramEnd"/>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56FC6889"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w:t>
      </w:r>
      <w:r w:rsidR="00981753">
        <w:lastRenderedPageBreak/>
        <w:t xml:space="preserve">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77777777" w:rsidR="00204924" w:rsidRDefault="00204924" w:rsidP="00204924">
      <w:pPr>
        <w:rPr>
          <w:ins w:id="2134" w:author="Bonnie Jonkman" w:date="2016-03-09T10:31:00Z"/>
        </w:rPr>
      </w:pPr>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ins w:id="2135" w:author="Bonnie Jonkman" w:date="2016-03-09T10:31:00Z">
        <w:r>
          <w:t xml:space="preserve">Future releases may replace these tools with </w:t>
        </w:r>
      </w:ins>
      <w:proofErr w:type="spellStart"/>
      <w:ins w:id="2136" w:author="Bonnie Jonkman" w:date="2016-03-09T10:32:00Z">
        <w:r>
          <w:t>cmake</w:t>
        </w:r>
        <w:proofErr w:type="spellEnd"/>
        <w:r>
          <w:t xml:space="preserve"> build tools.</w:t>
        </w:r>
      </w:ins>
    </w:p>
    <w:p w14:paraId="2164B485" w14:textId="77777777" w:rsidR="00D0774B" w:rsidRDefault="00D0774B" w:rsidP="00D0774B">
      <w:pPr>
        <w:pStyle w:val="Heading1"/>
      </w:pPr>
      <w:bookmarkStart w:id="2137" w:name="_Ref413700469"/>
      <w:bookmarkStart w:id="2138" w:name="_Toc437370156"/>
      <w:r>
        <w:t>FAST v8 Interface to Simulink</w:t>
      </w:r>
      <w:bookmarkEnd w:id="2137"/>
      <w:bookmarkEnd w:id="2138"/>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2139" w:name="_Toc437370157"/>
      <w:bookmarkStart w:id="2140" w:name="_Ref412115319"/>
      <w:r>
        <w:t xml:space="preserve">Major Changes </w:t>
      </w:r>
      <w:proofErr w:type="gramStart"/>
      <w:r>
        <w:t>Between</w:t>
      </w:r>
      <w:proofErr w:type="gramEnd"/>
      <w:r>
        <w:t xml:space="preserve"> the FAST v7 and v8 Interfaces to Simulink</w:t>
      </w:r>
      <w:bookmarkEnd w:id="2139"/>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E203F4">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2141" w:name="_Toc437370158"/>
      <w:r>
        <w:t>Definition of the FAST v8 Interface to Simulink</w:t>
      </w:r>
      <w:bookmarkEnd w:id="2140"/>
      <w:bookmarkEnd w:id="2141"/>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E203F4">
        <w:t xml:space="preserve">Figure </w:t>
      </w:r>
      <w:r w:rsidR="00E203F4">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44241D" w:rsidRPr="00CF75BB" w:rsidRDefault="0044241D"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44241D" w:rsidRPr="00CF75BB" w:rsidRDefault="0044241D"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44241D" w:rsidRPr="00CF75BB" w:rsidRDefault="0044241D"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44241D" w:rsidRPr="00CF75BB" w:rsidRDefault="0044241D"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44241D" w:rsidRPr="00CF75BB" w:rsidRDefault="0044241D"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44241D" w:rsidRPr="00CF75BB" w:rsidRDefault="0044241D"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44241D" w:rsidRPr="00CF75BB" w:rsidRDefault="0044241D"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44241D" w:rsidRPr="00CF75BB" w:rsidRDefault="0044241D"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2142" w:name="_Ref412536543"/>
      <w:r>
        <w:t xml:space="preserve">Figure </w:t>
      </w:r>
      <w:r w:rsidR="006729B2">
        <w:fldChar w:fldCharType="begin"/>
      </w:r>
      <w:r w:rsidR="006729B2">
        <w:instrText xml:space="preserve"> SEQ Figure \* ARABIC </w:instrText>
      </w:r>
      <w:r w:rsidR="006729B2">
        <w:fldChar w:fldCharType="separate"/>
      </w:r>
      <w:r w:rsidR="00E203F4">
        <w:rPr>
          <w:noProof/>
        </w:rPr>
        <w:t>5</w:t>
      </w:r>
      <w:r w:rsidR="006729B2">
        <w:rPr>
          <w:noProof/>
        </w:rPr>
        <w:fldChar w:fldCharType="end"/>
      </w:r>
      <w:bookmarkEnd w:id="2142"/>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2143" w:name="_Ref411514591"/>
      <w:r>
        <w:t>S-Function Parameters</w:t>
      </w:r>
      <w:bookmarkEnd w:id="2143"/>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r w:rsidR="006729B2">
        <w:fldChar w:fldCharType="begin"/>
      </w:r>
      <w:r w:rsidR="006729B2">
        <w:instrText xml:space="preserve"> SEQ Figure \* ARABIC </w:instrText>
      </w:r>
      <w:r w:rsidR="006729B2">
        <w:fldChar w:fldCharType="separate"/>
      </w:r>
      <w:r w:rsidR="00E203F4">
        <w:rPr>
          <w:noProof/>
        </w:rPr>
        <w:t>6</w:t>
      </w:r>
      <w:r w:rsidR="006729B2">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r w:rsidR="006729B2">
        <w:fldChar w:fldCharType="begin"/>
      </w:r>
      <w:r w:rsidR="006729B2">
        <w:instrText xml:space="preserve"> SEQ Figure \* ARABIC </w:instrText>
      </w:r>
      <w:r w:rsidR="006729B2">
        <w:fldChar w:fldCharType="separate"/>
      </w:r>
      <w:r w:rsidR="00E203F4">
        <w:rPr>
          <w:noProof/>
        </w:rPr>
        <w:t>7</w:t>
      </w:r>
      <w:r w:rsidR="006729B2">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2144" w:name="_Ref412806082"/>
      <w:r>
        <w:t xml:space="preserve">S-Function </w:t>
      </w:r>
      <w:r w:rsidR="00D0774B">
        <w:t>Inputs</w:t>
      </w:r>
      <w:bookmarkEnd w:id="2144"/>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E203F4">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r w:rsidR="006729B2">
        <w:fldChar w:fldCharType="begin"/>
      </w:r>
      <w:r w:rsidR="006729B2">
        <w:instrText xml:space="preserve"> SEQ Figure \* ARABIC </w:instrText>
      </w:r>
      <w:r w:rsidR="006729B2">
        <w:fldChar w:fldCharType="separate"/>
      </w:r>
      <w:r w:rsidR="00E203F4">
        <w:rPr>
          <w:noProof/>
        </w:rPr>
        <w:t>8</w:t>
      </w:r>
      <w:r w:rsidR="006729B2">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2145" w:name="_Ref415562525"/>
      <w:r>
        <w:t xml:space="preserve">S-Function </w:t>
      </w:r>
      <w:r w:rsidR="00D0774B">
        <w:t>States</w:t>
      </w:r>
      <w:bookmarkEnd w:id="2145"/>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2146" w:name="_Toc437370159"/>
      <w:r>
        <w:t>Converting FAST v7 Simulink Models to FAST v8</w:t>
      </w:r>
      <w:bookmarkEnd w:id="2146"/>
    </w:p>
    <w:p w14:paraId="2164B4B7" w14:textId="77777777" w:rsidR="00D0774B" w:rsidRDefault="00D0774B" w:rsidP="003F0FFD">
      <w:pPr>
        <w:pStyle w:val="Heading3"/>
      </w:pPr>
      <w:r>
        <w:t>Convert FAST input file(s)</w:t>
      </w:r>
    </w:p>
    <w:p w14:paraId="2164B4B8" w14:textId="6039826F"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E203F4">
        <w:t>Converting to FAST v8.12.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E203F4">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E203F4">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E203F4">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ins w:id="2147" w:author="Bonnie Jonkman" w:date="2015-12-08T12:59:00Z">
        <w:r w:rsidR="00D00239">
          <w:rPr>
            <w:b/>
            <w:i/>
          </w:rPr>
          <w:t>)</w:t>
        </w:r>
      </w:ins>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2148" w:name="_Toc437370160"/>
      <w:r>
        <w:t>Running FAST in Simulink</w:t>
      </w:r>
      <w:bookmarkEnd w:id="2148"/>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552FDDF"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w:t>
      </w:r>
      <w:del w:id="2149" w:author="Bonnie Jonkman" w:date="2016-03-23T17:36:00Z">
        <w:r w:rsidR="00707227" w:rsidDel="00D173FD">
          <w:delText xml:space="preserve">somewhat </w:delText>
        </w:r>
      </w:del>
      <w:r w:rsidR="00707227">
        <w:t>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r w:rsidR="006729B2">
        <w:fldChar w:fldCharType="begin"/>
      </w:r>
      <w:r w:rsidR="006729B2">
        <w:instrText xml:space="preserve"> SEQ Figure \* ARABIC </w:instrText>
      </w:r>
      <w:r w:rsidR="006729B2">
        <w:fldChar w:fldCharType="separate"/>
      </w:r>
      <w:r w:rsidR="00E203F4">
        <w:rPr>
          <w:noProof/>
        </w:rPr>
        <w:t>9</w:t>
      </w:r>
      <w:r w:rsidR="006729B2">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r w:rsidR="006729B2">
        <w:fldChar w:fldCharType="begin"/>
      </w:r>
      <w:r w:rsidR="006729B2">
        <w:instrText xml:space="preserve"> SEQ Figure \* ARABIC </w:instrText>
      </w:r>
      <w:r w:rsidR="006729B2">
        <w:fldChar w:fldCharType="separate"/>
      </w:r>
      <w:r w:rsidR="00E203F4">
        <w:rPr>
          <w:noProof/>
        </w:rPr>
        <w:t>10</w:t>
      </w:r>
      <w:r w:rsidR="006729B2">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2150" w:name="_Toc437370161"/>
      <w:r>
        <w:t xml:space="preserve">Compiling </w:t>
      </w:r>
      <w:r w:rsidR="008509E5">
        <w:t xml:space="preserve">FAST </w:t>
      </w:r>
      <w:r>
        <w:t>for Simulink</w:t>
      </w:r>
      <w:bookmarkEnd w:id="2150"/>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E203F4">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r w:rsidR="006729B2">
        <w:fldChar w:fldCharType="begin"/>
      </w:r>
      <w:r w:rsidR="006729B2">
        <w:instrText xml:space="preserve"> SEQ Figure \* ARABIC </w:instrText>
      </w:r>
      <w:r w:rsidR="006729B2">
        <w:fldChar w:fldCharType="separate"/>
      </w:r>
      <w:r w:rsidR="00E203F4">
        <w:rPr>
          <w:noProof/>
        </w:rPr>
        <w:t>11</w:t>
      </w:r>
      <w:r w:rsidR="006729B2">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r w:rsidR="006729B2">
        <w:fldChar w:fldCharType="begin"/>
      </w:r>
      <w:r w:rsidR="006729B2">
        <w:instrText xml:space="preserve"> SEQ Figure \* ARABIC </w:instrText>
      </w:r>
      <w:r w:rsidR="006729B2">
        <w:fldChar w:fldCharType="separate"/>
      </w:r>
      <w:r w:rsidR="00E203F4">
        <w:rPr>
          <w:noProof/>
        </w:rPr>
        <w:t>12</w:t>
      </w:r>
      <w:r w:rsidR="006729B2">
        <w:rPr>
          <w:noProof/>
        </w:rPr>
        <w:fldChar w:fldCharType="end"/>
      </w:r>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r w:rsidR="00084E6D">
        <w:t xml:space="preserve"> header files</w:t>
      </w:r>
      <w:r>
        <w:t xml:space="preserve"> </w:t>
      </w:r>
      <w:proofErr w:type="spellStart"/>
      <w:r>
        <w:t>FAST_Library.h</w:t>
      </w:r>
      <w:proofErr w:type="spellEnd"/>
      <w:r w:rsidR="00084E6D">
        <w:t xml:space="preserve"> in the </w:t>
      </w:r>
      <w:proofErr w:type="gramStart"/>
      <w:r w:rsidR="00084E6D">
        <w:t>../..</w:t>
      </w:r>
      <w:proofErr w:type="gramEnd"/>
      <w:r w:rsidR="00084E6D">
        <w:t xml:space="preserve">/Source directory and </w:t>
      </w:r>
      <w:proofErr w:type="spellStart"/>
      <w:r w:rsidR="00084E6D">
        <w:t>OpenFOAM_Types.h</w:t>
      </w:r>
      <w:proofErr w:type="spellEnd"/>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r>
        <w:t>) and link it with the FAST_Library_*.lib file</w:t>
      </w:r>
      <w:r w:rsidR="00084E6D">
        <w:t xml:space="preserve"> (in the </w:t>
      </w:r>
      <w:proofErr w:type="gramStart"/>
      <w:r w:rsidR="00084E6D">
        <w:t>../..</w:t>
      </w:r>
      <w:proofErr w:type="gramEnd"/>
      <w:r w:rsidR="00084E6D">
        <w:t>/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2151" w:name="_Toc437370162"/>
      <w:r>
        <w:t>Future Work</w:t>
      </w:r>
      <w:bookmarkEnd w:id="2151"/>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3EDFA8" w:rsidR="007704A8" w:rsidRDefault="007704A8" w:rsidP="006E3D24">
      <w:pPr>
        <w:pStyle w:val="ListParagraph"/>
        <w:numPr>
          <w:ilvl w:val="0"/>
          <w:numId w:val="1"/>
        </w:numPr>
      </w:pPr>
      <w:del w:id="2152" w:author="Bonnie Jonkman" w:date="2016-03-23T17:39:00Z">
        <w:r w:rsidDel="00D173FD">
          <w:delText xml:space="preserve">Add </w:delText>
        </w:r>
      </w:del>
      <w:ins w:id="2153" w:author="Bonnie Jonkman" w:date="2016-03-23T17:39:00Z">
        <w:r w:rsidR="00D173FD">
          <w:t xml:space="preserve">Expand </w:t>
        </w:r>
      </w:ins>
      <w:r>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4DE4FA30" w14:textId="13E2F708" w:rsidR="006E3D24" w:rsidRPr="00583AAD" w:rsidRDefault="006E3D24" w:rsidP="006E3D24">
      <w:pPr>
        <w:pStyle w:val="ListParagraph"/>
        <w:numPr>
          <w:ilvl w:val="0"/>
          <w:numId w:val="1"/>
        </w:numPr>
      </w:pPr>
      <w:r>
        <w:t>And much, much, more</w:t>
      </w:r>
      <w:ins w:id="2154" w:author="Bonnie Jonkman" w:date="2016-03-09T10:29:00Z">
        <w:r w:rsidR="007101D0">
          <w:t xml:space="preserve"> (as funding permits)</w:t>
        </w:r>
      </w:ins>
      <w:r>
        <w:t>…</w:t>
      </w:r>
    </w:p>
    <w:p w14:paraId="2164B4F1" w14:textId="77777777" w:rsidR="006E56E7" w:rsidRDefault="00F2521D" w:rsidP="00992CCA">
      <w:pPr>
        <w:pStyle w:val="Heading1"/>
      </w:pPr>
      <w:bookmarkStart w:id="2155" w:name="_Toc437370163"/>
      <w:r>
        <w:t>Feedback</w:t>
      </w:r>
      <w:bookmarkEnd w:id="2155"/>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42" w:history="1">
        <w:r>
          <w:rPr>
            <w:rStyle w:val="Hyperlink"/>
          </w:rPr>
          <w:t>https://wind.nrel.gov/forum/wind/</w:t>
        </w:r>
      </w:hyperlink>
      <w:r>
        <w:t xml:space="preserve"> </w:t>
      </w:r>
    </w:p>
    <w:p w14:paraId="2164B4F3" w14:textId="72C11E7C" w:rsidR="00452E60" w:rsidRDefault="006D7B34" w:rsidP="007D7E91">
      <w:pPr>
        <w:pStyle w:val="Heading1"/>
      </w:pPr>
      <w:bookmarkStart w:id="2156" w:name="_Ref392062682"/>
      <w:bookmarkStart w:id="2157" w:name="_Toc437370164"/>
      <w:r>
        <w:lastRenderedPageBreak/>
        <w:t>Appendix</w:t>
      </w:r>
      <w:r w:rsidR="00185772">
        <w:t xml:space="preserve"> </w:t>
      </w:r>
      <w:fldSimple w:instr=" SEQ Appendix \* MERGEFORMAT \* ALPHABETIC \* MERGEFORMAT ">
        <w:r w:rsidR="00E203F4">
          <w:rPr>
            <w:noProof/>
          </w:rPr>
          <w:t>A</w:t>
        </w:r>
      </w:fldSimple>
      <w:r>
        <w:t xml:space="preserve">: </w:t>
      </w:r>
      <w:r w:rsidR="00992CCA">
        <w:t xml:space="preserve">Example FAST </w:t>
      </w:r>
      <w:r w:rsidR="00B859C9">
        <w:t>v8.</w:t>
      </w:r>
      <w:r w:rsidR="005408C3">
        <w:t>1</w:t>
      </w:r>
      <w:del w:id="2158" w:author="Bonnie Jonkman" w:date="2016-03-23T15:50:00Z">
        <w:r w:rsidR="00B70C62" w:rsidDel="007C35D4">
          <w:delText>2</w:delText>
        </w:r>
      </w:del>
      <w:ins w:id="2159" w:author="Bonnie Jonkman" w:date="2016-03-23T15:50:00Z">
        <w:r w:rsidR="007C35D4">
          <w:t>5</w:t>
        </w:r>
      </w:ins>
      <w:r w:rsidR="00B859C9">
        <w:t xml:space="preserve">.* </w:t>
      </w:r>
      <w:r w:rsidR="00992CCA">
        <w:t>Input File</w:t>
      </w:r>
      <w:bookmarkEnd w:id="2156"/>
      <w:bookmarkEnd w:id="2157"/>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308BC50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2160" w:author="Bonnie Jonkman" w:date="2016-03-23T15:50:00Z">
                              <w:r w:rsidDel="007C35D4">
                                <w:rPr>
                                  <w:rFonts w:ascii="Courier New" w:hAnsi="Courier New" w:cs="Courier New"/>
                                  <w:sz w:val="15"/>
                                  <w:szCs w:val="15"/>
                                </w:rPr>
                                <w:delText>2</w:delText>
                              </w:r>
                            </w:del>
                            <w:ins w:id="2161" w:author="Bonnie Jonkman" w:date="2016-03-23T15:50:00Z">
                              <w:r>
                                <w:rPr>
                                  <w:rFonts w:ascii="Courier New" w:hAnsi="Courier New" w:cs="Courier New"/>
                                  <w:sz w:val="15"/>
                                  <w:szCs w:val="15"/>
                                </w:rPr>
                                <w:t>5</w:t>
                              </w:r>
                            </w:ins>
                            <w:r w:rsidRPr="00C914B8">
                              <w:rPr>
                                <w:rFonts w:ascii="Courier New" w:hAnsi="Courier New" w:cs="Courier New"/>
                                <w:sz w:val="15"/>
                                <w:szCs w:val="15"/>
                              </w:rPr>
                              <w:t>.* INPUT FILE ------------------------------------------------</w:t>
                            </w:r>
                          </w:p>
                          <w:p w14:paraId="2164B57C"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44241D" w:rsidRDefault="0044241D"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44241D" w:rsidRDefault="0044241D"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44241D"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44241D" w:rsidRPr="00C914B8" w:rsidRDefault="0044241D"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2F61D920"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del w:id="2162" w:author="Bonnie Jonkman" w:date="2016-03-23T17:30:00Z">
                              <w:r w:rsidDel="0083740B">
                                <w:rPr>
                                  <w:rFonts w:ascii="Courier New" w:hAnsi="Courier New" w:cs="Courier New"/>
                                  <w:sz w:val="15"/>
                                  <w:szCs w:val="15"/>
                                </w:rPr>
                                <w:delText>“</w:delText>
                              </w:r>
                            </w:del>
                            <w:ins w:id="2163" w:author="Bonnie Jonkman" w:date="2016-03-23T17:30:00Z">
                              <w:r w:rsidRPr="00C914B8">
                                <w:rPr>
                                  <w:rFonts w:ascii="Courier New" w:hAnsi="Courier New" w:cs="Courier New"/>
                                  <w:sz w:val="15"/>
                                  <w:szCs w:val="15"/>
                                </w:rPr>
                                <w:t>"</w:t>
                              </w:r>
                            </w:ins>
                            <w:r>
                              <w:rPr>
                                <w:rFonts w:ascii="Courier New" w:hAnsi="Courier New" w:cs="Courier New"/>
                                <w:sz w:val="15"/>
                                <w:szCs w:val="15"/>
                              </w:rPr>
                              <w:t>default</w:t>
                            </w:r>
                            <w:ins w:id="2164" w:author="Bonnie Jonkman" w:date="2016-03-23T17:30:00Z">
                              <w:r w:rsidRPr="00C914B8">
                                <w:rPr>
                                  <w:rFonts w:ascii="Courier New" w:hAnsi="Courier New" w:cs="Courier New"/>
                                  <w:sz w:val="15"/>
                                  <w:szCs w:val="15"/>
                                </w:rPr>
                                <w:t>"</w:t>
                              </w:r>
                            </w:ins>
                            <w:del w:id="2165" w:author="Bonnie Jonkman" w:date="2016-03-23T17:30:00Z">
                              <w:r w:rsidDel="0083740B">
                                <w:rPr>
                                  <w:rFonts w:ascii="Courier New" w:hAnsi="Courier New" w:cs="Courier New"/>
                                  <w:sz w:val="15"/>
                                  <w:szCs w:val="15"/>
                                </w:rPr>
                                <w:delText>”</w:delText>
                              </w:r>
                            </w:del>
                            <w:r>
                              <w:rPr>
                                <w:rFonts w:ascii="Courier New" w:hAnsi="Courier New" w:cs="Courier New"/>
                                <w:sz w:val="15"/>
                                <w:szCs w:val="15"/>
                              </w:rPr>
                              <w:t>)</w:t>
                            </w:r>
                          </w:p>
                          <w:p w14:paraId="2164B59F" w14:textId="1EB49272"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44241D" w:rsidRDefault="0044241D" w:rsidP="001017C7">
                            <w:pPr>
                              <w:spacing w:after="0" w:line="240" w:lineRule="auto"/>
                              <w:rPr>
                                <w:ins w:id="2166" w:author="Bonnie Jonkman" w:date="2016-03-23T15:51:00Z"/>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44241D" w:rsidRPr="007C35D4" w:rsidRDefault="0044241D" w:rsidP="007C35D4">
                            <w:pPr>
                              <w:spacing w:after="0" w:line="240" w:lineRule="auto"/>
                              <w:rPr>
                                <w:ins w:id="2167" w:author="Bonnie Jonkman" w:date="2016-03-23T15:51:00Z"/>
                                <w:rFonts w:ascii="Courier New" w:hAnsi="Courier New" w:cs="Courier New"/>
                                <w:sz w:val="15"/>
                                <w:szCs w:val="15"/>
                              </w:rPr>
                            </w:pPr>
                            <w:ins w:id="2168" w:author="Bonnie Jonkman" w:date="2016-03-23T15:51:00Z">
                              <w:r w:rsidRPr="007C35D4">
                                <w:rPr>
                                  <w:rFonts w:ascii="Courier New" w:hAnsi="Courier New" w:cs="Courier New"/>
                                  <w:sz w:val="15"/>
                                  <w:szCs w:val="15"/>
                                </w:rPr>
                                <w:t>---------------------- VISUALIZATION ------------------------------------------</w:t>
                              </w:r>
                            </w:ins>
                          </w:p>
                          <w:p w14:paraId="64A96890" w14:textId="3F5BC21C" w:rsidR="0044241D" w:rsidRPr="007C35D4" w:rsidRDefault="0044241D" w:rsidP="007C35D4">
                            <w:pPr>
                              <w:spacing w:after="0" w:line="240" w:lineRule="auto"/>
                              <w:rPr>
                                <w:ins w:id="2169" w:author="Bonnie Jonkman" w:date="2016-03-23T15:51:00Z"/>
                                <w:rFonts w:ascii="Courier New" w:hAnsi="Courier New" w:cs="Courier New"/>
                                <w:sz w:val="15"/>
                                <w:szCs w:val="15"/>
                              </w:rPr>
                            </w:pPr>
                            <w:ins w:id="2170" w:author="Bonnie Jonkman" w:date="2016-03-23T15:51:00Z">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Visualization data output: (switch) {0=none;1=initialization only;2=animation}</w:t>
                              </w:r>
                            </w:ins>
                          </w:p>
                          <w:p w14:paraId="521D400B" w14:textId="0A63AF0A" w:rsidR="0044241D" w:rsidRPr="007C35D4" w:rsidRDefault="0044241D" w:rsidP="007C35D4">
                            <w:pPr>
                              <w:spacing w:after="0" w:line="240" w:lineRule="auto"/>
                              <w:rPr>
                                <w:ins w:id="2171" w:author="Bonnie Jonkman" w:date="2016-03-23T15:51:00Z"/>
                                <w:rFonts w:ascii="Courier New" w:hAnsi="Courier New" w:cs="Courier New"/>
                                <w:sz w:val="15"/>
                                <w:szCs w:val="15"/>
                              </w:rPr>
                            </w:pPr>
                            <w:ins w:id="2172" w:author="Bonnie Jonkman" w:date="2016-03-23T15:51:00Z">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ins>
                          </w:p>
                          <w:p w14:paraId="472EB6C5" w14:textId="5D5194A3" w:rsidR="0044241D" w:rsidRPr="007C35D4" w:rsidRDefault="0044241D" w:rsidP="007C35D4">
                            <w:pPr>
                              <w:spacing w:after="0" w:line="240" w:lineRule="auto"/>
                              <w:rPr>
                                <w:ins w:id="2173" w:author="Bonnie Jonkman" w:date="2016-03-23T15:51:00Z"/>
                                <w:rFonts w:ascii="Courier New" w:hAnsi="Courier New" w:cs="Courier New"/>
                                <w:sz w:val="15"/>
                                <w:szCs w:val="15"/>
                              </w:rPr>
                            </w:pPr>
                            <w:ins w:id="2174" w:author="Bonnie Jonkman" w:date="2016-03-23T17:28:00Z">
                              <w:r>
                                <w:rPr>
                                  <w:rFonts w:ascii="Courier New" w:hAnsi="Courier New" w:cs="Courier New"/>
                                  <w:sz w:val="15"/>
                                  <w:szCs w:val="15"/>
                                </w:rPr>
                                <w:t>T</w:t>
                              </w:r>
                            </w:ins>
                            <w:ins w:id="2175" w:author="Bonnie Jonkman" w:date="2016-03-23T15:51:00Z">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ins>
                          </w:p>
                          <w:p w14:paraId="7D11801E" w14:textId="57AEF58A" w:rsidR="0044241D" w:rsidRPr="00C914B8" w:rsidRDefault="0044241D" w:rsidP="007C35D4">
                            <w:pPr>
                              <w:spacing w:after="0" w:line="240" w:lineRule="auto"/>
                              <w:rPr>
                                <w:rFonts w:ascii="Courier New" w:hAnsi="Courier New" w:cs="Courier New"/>
                                <w:sz w:val="15"/>
                                <w:szCs w:val="15"/>
                              </w:rPr>
                            </w:pPr>
                            <w:ins w:id="2176" w:author="Bonnie Jonkman" w:date="2016-03-23T15:51:00Z">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ins>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308BC50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2177" w:author="Bonnie Jonkman" w:date="2016-03-23T15:50:00Z">
                        <w:r w:rsidDel="007C35D4">
                          <w:rPr>
                            <w:rFonts w:ascii="Courier New" w:hAnsi="Courier New" w:cs="Courier New"/>
                            <w:sz w:val="15"/>
                            <w:szCs w:val="15"/>
                          </w:rPr>
                          <w:delText>2</w:delText>
                        </w:r>
                      </w:del>
                      <w:ins w:id="2178" w:author="Bonnie Jonkman" w:date="2016-03-23T15:50:00Z">
                        <w:r>
                          <w:rPr>
                            <w:rFonts w:ascii="Courier New" w:hAnsi="Courier New" w:cs="Courier New"/>
                            <w:sz w:val="15"/>
                            <w:szCs w:val="15"/>
                          </w:rPr>
                          <w:t>5</w:t>
                        </w:r>
                      </w:ins>
                      <w:r w:rsidRPr="00C914B8">
                        <w:rPr>
                          <w:rFonts w:ascii="Courier New" w:hAnsi="Courier New" w:cs="Courier New"/>
                          <w:sz w:val="15"/>
                          <w:szCs w:val="15"/>
                        </w:rPr>
                        <w:t>.* INPUT FILE ------------------------------------------------</w:t>
                      </w:r>
                    </w:p>
                    <w:p w14:paraId="2164B57C"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44241D" w:rsidRDefault="0044241D"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44241D" w:rsidRDefault="0044241D"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44241D"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44241D" w:rsidRPr="00C914B8" w:rsidRDefault="0044241D"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2F61D920"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del w:id="2179" w:author="Bonnie Jonkman" w:date="2016-03-23T17:30:00Z">
                        <w:r w:rsidDel="0083740B">
                          <w:rPr>
                            <w:rFonts w:ascii="Courier New" w:hAnsi="Courier New" w:cs="Courier New"/>
                            <w:sz w:val="15"/>
                            <w:szCs w:val="15"/>
                          </w:rPr>
                          <w:delText>“</w:delText>
                        </w:r>
                      </w:del>
                      <w:ins w:id="2180" w:author="Bonnie Jonkman" w:date="2016-03-23T17:30:00Z">
                        <w:r w:rsidRPr="00C914B8">
                          <w:rPr>
                            <w:rFonts w:ascii="Courier New" w:hAnsi="Courier New" w:cs="Courier New"/>
                            <w:sz w:val="15"/>
                            <w:szCs w:val="15"/>
                          </w:rPr>
                          <w:t>"</w:t>
                        </w:r>
                      </w:ins>
                      <w:r>
                        <w:rPr>
                          <w:rFonts w:ascii="Courier New" w:hAnsi="Courier New" w:cs="Courier New"/>
                          <w:sz w:val="15"/>
                          <w:szCs w:val="15"/>
                        </w:rPr>
                        <w:t>default</w:t>
                      </w:r>
                      <w:ins w:id="2181" w:author="Bonnie Jonkman" w:date="2016-03-23T17:30:00Z">
                        <w:r w:rsidRPr="00C914B8">
                          <w:rPr>
                            <w:rFonts w:ascii="Courier New" w:hAnsi="Courier New" w:cs="Courier New"/>
                            <w:sz w:val="15"/>
                            <w:szCs w:val="15"/>
                          </w:rPr>
                          <w:t>"</w:t>
                        </w:r>
                      </w:ins>
                      <w:del w:id="2182" w:author="Bonnie Jonkman" w:date="2016-03-23T17:30:00Z">
                        <w:r w:rsidDel="0083740B">
                          <w:rPr>
                            <w:rFonts w:ascii="Courier New" w:hAnsi="Courier New" w:cs="Courier New"/>
                            <w:sz w:val="15"/>
                            <w:szCs w:val="15"/>
                          </w:rPr>
                          <w:delText>”</w:delText>
                        </w:r>
                      </w:del>
                      <w:r>
                        <w:rPr>
                          <w:rFonts w:ascii="Courier New" w:hAnsi="Courier New" w:cs="Courier New"/>
                          <w:sz w:val="15"/>
                          <w:szCs w:val="15"/>
                        </w:rPr>
                        <w:t>)</w:t>
                      </w:r>
                    </w:p>
                    <w:p w14:paraId="2164B59F" w14:textId="1EB49272"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44241D" w:rsidRPr="00C914B8" w:rsidRDefault="0044241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44241D" w:rsidRDefault="0044241D" w:rsidP="001017C7">
                      <w:pPr>
                        <w:spacing w:after="0" w:line="240" w:lineRule="auto"/>
                        <w:rPr>
                          <w:ins w:id="2183" w:author="Bonnie Jonkman" w:date="2016-03-23T15:51:00Z"/>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44241D" w:rsidRPr="007C35D4" w:rsidRDefault="0044241D" w:rsidP="007C35D4">
                      <w:pPr>
                        <w:spacing w:after="0" w:line="240" w:lineRule="auto"/>
                        <w:rPr>
                          <w:ins w:id="2184" w:author="Bonnie Jonkman" w:date="2016-03-23T15:51:00Z"/>
                          <w:rFonts w:ascii="Courier New" w:hAnsi="Courier New" w:cs="Courier New"/>
                          <w:sz w:val="15"/>
                          <w:szCs w:val="15"/>
                        </w:rPr>
                      </w:pPr>
                      <w:ins w:id="2185" w:author="Bonnie Jonkman" w:date="2016-03-23T15:51:00Z">
                        <w:r w:rsidRPr="007C35D4">
                          <w:rPr>
                            <w:rFonts w:ascii="Courier New" w:hAnsi="Courier New" w:cs="Courier New"/>
                            <w:sz w:val="15"/>
                            <w:szCs w:val="15"/>
                          </w:rPr>
                          <w:t>---------------------- VISUALIZATION ------------------------------------------</w:t>
                        </w:r>
                      </w:ins>
                    </w:p>
                    <w:p w14:paraId="64A96890" w14:textId="3F5BC21C" w:rsidR="0044241D" w:rsidRPr="007C35D4" w:rsidRDefault="0044241D" w:rsidP="007C35D4">
                      <w:pPr>
                        <w:spacing w:after="0" w:line="240" w:lineRule="auto"/>
                        <w:rPr>
                          <w:ins w:id="2186" w:author="Bonnie Jonkman" w:date="2016-03-23T15:51:00Z"/>
                          <w:rFonts w:ascii="Courier New" w:hAnsi="Courier New" w:cs="Courier New"/>
                          <w:sz w:val="15"/>
                          <w:szCs w:val="15"/>
                        </w:rPr>
                      </w:pPr>
                      <w:ins w:id="2187" w:author="Bonnie Jonkman" w:date="2016-03-23T15:51:00Z">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Visualization data output: (switch) {0=none;1=initialization only;2=animation}</w:t>
                        </w:r>
                      </w:ins>
                    </w:p>
                    <w:p w14:paraId="521D400B" w14:textId="0A63AF0A" w:rsidR="0044241D" w:rsidRPr="007C35D4" w:rsidRDefault="0044241D" w:rsidP="007C35D4">
                      <w:pPr>
                        <w:spacing w:after="0" w:line="240" w:lineRule="auto"/>
                        <w:rPr>
                          <w:ins w:id="2188" w:author="Bonnie Jonkman" w:date="2016-03-23T15:51:00Z"/>
                          <w:rFonts w:ascii="Courier New" w:hAnsi="Courier New" w:cs="Courier New"/>
                          <w:sz w:val="15"/>
                          <w:szCs w:val="15"/>
                        </w:rPr>
                      </w:pPr>
                      <w:ins w:id="2189" w:author="Bonnie Jonkman" w:date="2016-03-23T15:51:00Z">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ins>
                    </w:p>
                    <w:p w14:paraId="472EB6C5" w14:textId="5D5194A3" w:rsidR="0044241D" w:rsidRPr="007C35D4" w:rsidRDefault="0044241D" w:rsidP="007C35D4">
                      <w:pPr>
                        <w:spacing w:after="0" w:line="240" w:lineRule="auto"/>
                        <w:rPr>
                          <w:ins w:id="2190" w:author="Bonnie Jonkman" w:date="2016-03-23T15:51:00Z"/>
                          <w:rFonts w:ascii="Courier New" w:hAnsi="Courier New" w:cs="Courier New"/>
                          <w:sz w:val="15"/>
                          <w:szCs w:val="15"/>
                        </w:rPr>
                      </w:pPr>
                      <w:ins w:id="2191" w:author="Bonnie Jonkman" w:date="2016-03-23T17:28:00Z">
                        <w:r>
                          <w:rPr>
                            <w:rFonts w:ascii="Courier New" w:hAnsi="Courier New" w:cs="Courier New"/>
                            <w:sz w:val="15"/>
                            <w:szCs w:val="15"/>
                          </w:rPr>
                          <w:t>T</w:t>
                        </w:r>
                      </w:ins>
                      <w:ins w:id="2192" w:author="Bonnie Jonkman" w:date="2016-03-23T15:51:00Z">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ins>
                    </w:p>
                    <w:p w14:paraId="7D11801E" w14:textId="57AEF58A" w:rsidR="0044241D" w:rsidRPr="00C914B8" w:rsidRDefault="0044241D" w:rsidP="007C35D4">
                      <w:pPr>
                        <w:spacing w:after="0" w:line="240" w:lineRule="auto"/>
                        <w:rPr>
                          <w:rFonts w:ascii="Courier New" w:hAnsi="Courier New" w:cs="Courier New"/>
                          <w:sz w:val="15"/>
                          <w:szCs w:val="15"/>
                        </w:rPr>
                      </w:pPr>
                      <w:ins w:id="2193" w:author="Bonnie Jonkman" w:date="2016-03-23T15:51:00Z">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ins>
                    </w:p>
                  </w:txbxContent>
                </v:textbox>
                <w10:anchorlock/>
              </v:shape>
            </w:pict>
          </mc:Fallback>
        </mc:AlternateContent>
      </w:r>
    </w:p>
    <w:p w14:paraId="2164B4F6" w14:textId="753A8384" w:rsidR="007F2710" w:rsidRDefault="001017C7" w:rsidP="001017C7">
      <w:pPr>
        <w:pStyle w:val="Caption"/>
        <w:jc w:val="center"/>
      </w:pPr>
      <w:r>
        <w:t xml:space="preserve">Figure </w:t>
      </w:r>
      <w:r w:rsidR="006729B2">
        <w:fldChar w:fldCharType="begin"/>
      </w:r>
      <w:r w:rsidR="006729B2">
        <w:instrText xml:space="preserve"> SEQ Figure \* ARABIC </w:instrText>
      </w:r>
      <w:r w:rsidR="006729B2">
        <w:fldChar w:fldCharType="separate"/>
      </w:r>
      <w:r w:rsidR="00E203F4">
        <w:rPr>
          <w:noProof/>
        </w:rPr>
        <w:t>13</w:t>
      </w:r>
      <w:r w:rsidR="006729B2">
        <w:rPr>
          <w:noProof/>
        </w:rPr>
        <w:fldChar w:fldCharType="end"/>
      </w:r>
      <w:r>
        <w:t>: Example FAST v8.</w:t>
      </w:r>
      <w:r w:rsidR="005C5A0C">
        <w:t>1</w:t>
      </w:r>
      <w:ins w:id="2194" w:author="Bonnie Jonkman" w:date="2016-03-23T17:29:00Z">
        <w:r w:rsidR="00164A53">
          <w:t>5</w:t>
        </w:r>
      </w:ins>
      <w:del w:id="2195" w:author="Bonnie Jonkman" w:date="2016-03-23T17:29:00Z">
        <w:r w:rsidR="00295D8A" w:rsidDel="00164A53">
          <w:delText>2</w:delText>
        </w:r>
      </w:del>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8B2EB7" w14:textId="77777777" w:rsidR="00E00AC7" w:rsidRDefault="00E00AC7" w:rsidP="0032059E">
      <w:pPr>
        <w:spacing w:after="0" w:line="240" w:lineRule="auto"/>
      </w:pPr>
      <w:r>
        <w:separator/>
      </w:r>
    </w:p>
  </w:endnote>
  <w:endnote w:type="continuationSeparator" w:id="0">
    <w:p w14:paraId="1E1E70B4" w14:textId="77777777" w:rsidR="00E00AC7" w:rsidRDefault="00E00AC7"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44241D" w:rsidRPr="006228F7" w:rsidRDefault="0044241D" w:rsidP="008A0C65">
    <w:pPr>
      <w:pStyle w:val="Footer"/>
      <w:jc w:val="center"/>
    </w:pPr>
    <w:r>
      <w:fldChar w:fldCharType="begin"/>
    </w:r>
    <w:r>
      <w:instrText xml:space="preserve"> PAGE  \* Arabic  \* MERGEFORMAT </w:instrText>
    </w:r>
    <w:r>
      <w:fldChar w:fldCharType="separate"/>
    </w:r>
    <w:r w:rsidR="00765337">
      <w:rPr>
        <w:noProof/>
      </w:rPr>
      <w:t>2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2296D7" w14:textId="77777777" w:rsidR="00E00AC7" w:rsidRDefault="00E00AC7" w:rsidP="0032059E">
      <w:pPr>
        <w:spacing w:after="0" w:line="240" w:lineRule="auto"/>
      </w:pPr>
      <w:r>
        <w:separator/>
      </w:r>
    </w:p>
  </w:footnote>
  <w:footnote w:type="continuationSeparator" w:id="0">
    <w:p w14:paraId="0D83A50A" w14:textId="77777777" w:rsidR="00E00AC7" w:rsidRDefault="00E00AC7" w:rsidP="0032059E">
      <w:pPr>
        <w:spacing w:after="0" w:line="240" w:lineRule="auto"/>
      </w:pPr>
      <w:r>
        <w:continuationSeparator/>
      </w:r>
    </w:p>
  </w:footnote>
  <w:footnote w:id="1">
    <w:p w14:paraId="1741D502" w14:textId="77777777" w:rsidR="0044241D" w:rsidRDefault="0044241D"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44241D" w:rsidRDefault="0044241D">
      <w:pPr>
        <w:pStyle w:val="FootnoteText"/>
      </w:pPr>
      <w:r>
        <w:rPr>
          <w:rStyle w:val="FootnoteReference"/>
        </w:rPr>
        <w:footnoteRef/>
      </w:r>
      <w:r>
        <w:t xml:space="preserve"> These steps must be integer multiples of the structural time step.</w:t>
      </w:r>
    </w:p>
  </w:footnote>
  <w:footnote w:id="3">
    <w:p w14:paraId="2164B56F" w14:textId="77777777" w:rsidR="0044241D" w:rsidRDefault="0044241D"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44241D" w:rsidRDefault="0044241D">
      <w:pPr>
        <w:pStyle w:val="FootnoteText"/>
      </w:pPr>
      <w:r>
        <w:rPr>
          <w:rStyle w:val="FootnoteReference"/>
        </w:rPr>
        <w:footnoteRef/>
      </w:r>
      <w:r>
        <w:t xml:space="preserve"> FAST v7 is limited to one correction step and this correction step only applies to some modules.</w:t>
      </w:r>
    </w:p>
  </w:footnote>
  <w:footnote w:id="5">
    <w:p w14:paraId="68D236BA" w14:textId="77777777" w:rsidR="0044241D" w:rsidRDefault="0044241D" w:rsidP="004106F7">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6">
    <w:p w14:paraId="2164B573" w14:textId="77777777" w:rsidR="0044241D" w:rsidRDefault="0044241D"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2F71B9A8" w:rsidR="0044241D" w:rsidRDefault="0044241D">
      <w:pPr>
        <w:pStyle w:val="FootnoteText"/>
      </w:pPr>
      <w:r>
        <w:rPr>
          <w:rStyle w:val="FootnoteReference"/>
        </w:rPr>
        <w:footnoteRef/>
      </w:r>
      <w:r>
        <w:t xml:space="preserve"> </w:t>
      </w:r>
      <w:proofErr w:type="spellStart"/>
      <w:r>
        <w:t>OrcaFlex</w:t>
      </w:r>
      <w:proofErr w:type="spellEnd"/>
      <w:r>
        <w:t xml:space="preserve"> and the user routines in ServoDyn may end the simulation abruptly when encountering errors. When this happens, FAST cannot write a binary file.</w:t>
      </w:r>
    </w:p>
  </w:footnote>
  <w:footnote w:id="8">
    <w:p w14:paraId="280B28B0" w14:textId="759F0AC5" w:rsidR="0044241D" w:rsidRDefault="0044241D">
      <w:pPr>
        <w:pStyle w:val="FootnoteText"/>
      </w:pPr>
      <w:bookmarkStart w:id="614" w:name="BasicMeshNote"/>
      <w:ins w:id="615" w:author="Bonnie Jonkman" w:date="2016-03-25T22:51:00Z">
        <w:r>
          <w:rPr>
            <w:rStyle w:val="FootnoteReference"/>
          </w:rPr>
          <w:footnoteRef/>
        </w:r>
        <w:bookmarkEnd w:id="614"/>
        <w:r>
          <w:t xml:space="preserve"> Only one of the three blade meshes will be output</w:t>
        </w:r>
      </w:ins>
      <w:ins w:id="616" w:author="Bonnie Jonkman" w:date="2016-03-25T22:53:00Z">
        <w:r>
          <w:t xml:space="preserve"> when </w:t>
        </w:r>
        <w:proofErr w:type="spellStart"/>
        <w:r>
          <w:rPr>
            <w:b/>
          </w:rPr>
          <w:t>VTK_type</w:t>
        </w:r>
        <w:proofErr w:type="spellEnd"/>
        <w:r>
          <w:rPr>
            <w:b/>
          </w:rPr>
          <w:t xml:space="preserve"> </w:t>
        </w:r>
        <w:r>
          <w:t xml:space="preserve">is </w:t>
        </w:r>
        <w:proofErr w:type="gramStart"/>
        <w:r>
          <w:t>2</w:t>
        </w:r>
      </w:ins>
      <w:proofErr w:type="gramEnd"/>
      <w:ins w:id="617" w:author="Bonnie Jonkman" w:date="2016-03-25T22:51:00Z">
        <w:r>
          <w:t xml:space="preserve">. If AeroDyn is used, </w:t>
        </w:r>
      </w:ins>
      <w:proofErr w:type="spellStart"/>
      <w:ins w:id="618" w:author="Bonnie Jonkman" w:date="2016-03-25T22:52:00Z">
        <w:r w:rsidRPr="000F5694">
          <w:t>AD_Blade</w:t>
        </w:r>
        <w:proofErr w:type="spellEnd"/>
        <w:r>
          <w:t xml:space="preserve"> will be output. Otherwise if BeamDyn is used, </w:t>
        </w:r>
        <w:proofErr w:type="spellStart"/>
        <w:r w:rsidRPr="000F5694">
          <w:t>BD_BldMotion</w:t>
        </w:r>
      </w:ins>
      <w:proofErr w:type="spellEnd"/>
      <w:ins w:id="619" w:author="Bonnie Jonkman" w:date="2016-03-25T22:53:00Z">
        <w:r>
          <w:t xml:space="preserve">. Else, the ElastoDyn mesh, </w:t>
        </w:r>
        <w:r w:rsidRPr="000F5694">
          <w:t>ED_BladeLn2Mesh_motion</w:t>
        </w:r>
        <w:r>
          <w:t xml:space="preserve"> will be output.</w:t>
        </w:r>
      </w:ins>
    </w:p>
  </w:footnote>
  <w:footnote w:id="9">
    <w:p w14:paraId="2164B574" w14:textId="77777777" w:rsidR="0044241D" w:rsidRDefault="0044241D">
      <w:pPr>
        <w:pStyle w:val="FootnoteText"/>
      </w:pPr>
      <w:r>
        <w:rPr>
          <w:rStyle w:val="FootnoteReference"/>
        </w:rPr>
        <w:footnoteRef/>
      </w:r>
      <w:r>
        <w:t xml:space="preserve"> Note that the LabVIEW interface for FAST v8 has not yet been developed.</w:t>
      </w:r>
    </w:p>
  </w:footnote>
  <w:footnote w:id="10">
    <w:p w14:paraId="5B21839F" w14:textId="2F62B0B8" w:rsidR="0044241D" w:rsidRDefault="0044241D"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1">
    <w:p w14:paraId="39D6B433" w14:textId="2E5FA20A" w:rsidR="0044241D" w:rsidRDefault="0044241D">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1235"/>
    <w:rsid w:val="00062F6C"/>
    <w:rsid w:val="00063365"/>
    <w:rsid w:val="00063E86"/>
    <w:rsid w:val="00066DFD"/>
    <w:rsid w:val="00066FEC"/>
    <w:rsid w:val="00071BEF"/>
    <w:rsid w:val="000770F8"/>
    <w:rsid w:val="00081318"/>
    <w:rsid w:val="00083F7F"/>
    <w:rsid w:val="00084E6D"/>
    <w:rsid w:val="000869ED"/>
    <w:rsid w:val="00086C75"/>
    <w:rsid w:val="00095694"/>
    <w:rsid w:val="000973B8"/>
    <w:rsid w:val="00097B54"/>
    <w:rsid w:val="000A3504"/>
    <w:rsid w:val="000A6F08"/>
    <w:rsid w:val="000A7AE6"/>
    <w:rsid w:val="000B268A"/>
    <w:rsid w:val="000B5913"/>
    <w:rsid w:val="000B645A"/>
    <w:rsid w:val="000B6622"/>
    <w:rsid w:val="000C417D"/>
    <w:rsid w:val="000C565A"/>
    <w:rsid w:val="000C5DD7"/>
    <w:rsid w:val="000D16ED"/>
    <w:rsid w:val="000D2280"/>
    <w:rsid w:val="000D24F9"/>
    <w:rsid w:val="000D2E97"/>
    <w:rsid w:val="000D373D"/>
    <w:rsid w:val="000D4770"/>
    <w:rsid w:val="000D5781"/>
    <w:rsid w:val="000D66E4"/>
    <w:rsid w:val="000D67F1"/>
    <w:rsid w:val="000D703D"/>
    <w:rsid w:val="000E1845"/>
    <w:rsid w:val="000E1CA2"/>
    <w:rsid w:val="000E1D2E"/>
    <w:rsid w:val="000E1F6F"/>
    <w:rsid w:val="000E3B15"/>
    <w:rsid w:val="000E44A1"/>
    <w:rsid w:val="000E4597"/>
    <w:rsid w:val="000E55B7"/>
    <w:rsid w:val="000F21F1"/>
    <w:rsid w:val="000F3583"/>
    <w:rsid w:val="000F360F"/>
    <w:rsid w:val="00100AB0"/>
    <w:rsid w:val="001017C7"/>
    <w:rsid w:val="0010264A"/>
    <w:rsid w:val="0010612B"/>
    <w:rsid w:val="0010636D"/>
    <w:rsid w:val="00112CFA"/>
    <w:rsid w:val="001143AF"/>
    <w:rsid w:val="001165AB"/>
    <w:rsid w:val="00123745"/>
    <w:rsid w:val="001252CC"/>
    <w:rsid w:val="00130962"/>
    <w:rsid w:val="001336DD"/>
    <w:rsid w:val="001421BE"/>
    <w:rsid w:val="00143736"/>
    <w:rsid w:val="001439A5"/>
    <w:rsid w:val="00143EBA"/>
    <w:rsid w:val="0014681B"/>
    <w:rsid w:val="00146D64"/>
    <w:rsid w:val="001479F4"/>
    <w:rsid w:val="0015373F"/>
    <w:rsid w:val="001545C0"/>
    <w:rsid w:val="00160D02"/>
    <w:rsid w:val="0016100B"/>
    <w:rsid w:val="00164A53"/>
    <w:rsid w:val="0016770E"/>
    <w:rsid w:val="0017399E"/>
    <w:rsid w:val="00174830"/>
    <w:rsid w:val="0017590F"/>
    <w:rsid w:val="00176884"/>
    <w:rsid w:val="00176F14"/>
    <w:rsid w:val="00182565"/>
    <w:rsid w:val="001847A2"/>
    <w:rsid w:val="0018499D"/>
    <w:rsid w:val="00185772"/>
    <w:rsid w:val="00185DA8"/>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0806"/>
    <w:rsid w:val="001D3CFF"/>
    <w:rsid w:val="001D5646"/>
    <w:rsid w:val="001E2045"/>
    <w:rsid w:val="001E429B"/>
    <w:rsid w:val="001E4B29"/>
    <w:rsid w:val="001E6823"/>
    <w:rsid w:val="001F200C"/>
    <w:rsid w:val="001F3997"/>
    <w:rsid w:val="001F54C9"/>
    <w:rsid w:val="001F7594"/>
    <w:rsid w:val="00201B27"/>
    <w:rsid w:val="00201C65"/>
    <w:rsid w:val="002034C6"/>
    <w:rsid w:val="00203B81"/>
    <w:rsid w:val="0020438F"/>
    <w:rsid w:val="00204924"/>
    <w:rsid w:val="0020594D"/>
    <w:rsid w:val="00205D3F"/>
    <w:rsid w:val="00207908"/>
    <w:rsid w:val="002105D5"/>
    <w:rsid w:val="0021067C"/>
    <w:rsid w:val="0021214D"/>
    <w:rsid w:val="00214A47"/>
    <w:rsid w:val="0021627B"/>
    <w:rsid w:val="00216308"/>
    <w:rsid w:val="002163CE"/>
    <w:rsid w:val="00217CBB"/>
    <w:rsid w:val="002204BD"/>
    <w:rsid w:val="002213CC"/>
    <w:rsid w:val="00222668"/>
    <w:rsid w:val="00226285"/>
    <w:rsid w:val="0023054B"/>
    <w:rsid w:val="00230DFF"/>
    <w:rsid w:val="002351D0"/>
    <w:rsid w:val="002370F0"/>
    <w:rsid w:val="00237F88"/>
    <w:rsid w:val="00241AB7"/>
    <w:rsid w:val="00243C5B"/>
    <w:rsid w:val="00243E4F"/>
    <w:rsid w:val="00244B64"/>
    <w:rsid w:val="00245BA1"/>
    <w:rsid w:val="00246C52"/>
    <w:rsid w:val="0025096E"/>
    <w:rsid w:val="00253827"/>
    <w:rsid w:val="00254569"/>
    <w:rsid w:val="00254699"/>
    <w:rsid w:val="0025602C"/>
    <w:rsid w:val="00256CFF"/>
    <w:rsid w:val="00263179"/>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6C58"/>
    <w:rsid w:val="00317AA0"/>
    <w:rsid w:val="0032059E"/>
    <w:rsid w:val="00322393"/>
    <w:rsid w:val="00324B4D"/>
    <w:rsid w:val="00324BB2"/>
    <w:rsid w:val="00325AC4"/>
    <w:rsid w:val="00325C4A"/>
    <w:rsid w:val="0033090B"/>
    <w:rsid w:val="003318D6"/>
    <w:rsid w:val="003348C5"/>
    <w:rsid w:val="003415E8"/>
    <w:rsid w:val="00351DEB"/>
    <w:rsid w:val="00352D3A"/>
    <w:rsid w:val="003544F5"/>
    <w:rsid w:val="00357156"/>
    <w:rsid w:val="00370855"/>
    <w:rsid w:val="00374137"/>
    <w:rsid w:val="00375813"/>
    <w:rsid w:val="00375A11"/>
    <w:rsid w:val="00375E3D"/>
    <w:rsid w:val="00376EFF"/>
    <w:rsid w:val="0037777E"/>
    <w:rsid w:val="00382F86"/>
    <w:rsid w:val="0039422C"/>
    <w:rsid w:val="003A2ABC"/>
    <w:rsid w:val="003A36AE"/>
    <w:rsid w:val="003A459F"/>
    <w:rsid w:val="003B0AA0"/>
    <w:rsid w:val="003B1214"/>
    <w:rsid w:val="003B713D"/>
    <w:rsid w:val="003C03A3"/>
    <w:rsid w:val="003C2940"/>
    <w:rsid w:val="003C4A45"/>
    <w:rsid w:val="003D1F1C"/>
    <w:rsid w:val="003D203B"/>
    <w:rsid w:val="003D268B"/>
    <w:rsid w:val="003D2BC4"/>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A22"/>
    <w:rsid w:val="00411B3A"/>
    <w:rsid w:val="0041287D"/>
    <w:rsid w:val="00413886"/>
    <w:rsid w:val="00413D42"/>
    <w:rsid w:val="00420A63"/>
    <w:rsid w:val="00420EB6"/>
    <w:rsid w:val="004212D7"/>
    <w:rsid w:val="00423985"/>
    <w:rsid w:val="00424574"/>
    <w:rsid w:val="0042493B"/>
    <w:rsid w:val="00425D37"/>
    <w:rsid w:val="00426882"/>
    <w:rsid w:val="00431649"/>
    <w:rsid w:val="00433203"/>
    <w:rsid w:val="00434C6D"/>
    <w:rsid w:val="00435832"/>
    <w:rsid w:val="00436993"/>
    <w:rsid w:val="00437347"/>
    <w:rsid w:val="00441220"/>
    <w:rsid w:val="004418D6"/>
    <w:rsid w:val="0044241D"/>
    <w:rsid w:val="0044720D"/>
    <w:rsid w:val="0044746F"/>
    <w:rsid w:val="004502F5"/>
    <w:rsid w:val="00450382"/>
    <w:rsid w:val="00451190"/>
    <w:rsid w:val="00452E60"/>
    <w:rsid w:val="00460C71"/>
    <w:rsid w:val="00461B5D"/>
    <w:rsid w:val="00462FFD"/>
    <w:rsid w:val="004636A2"/>
    <w:rsid w:val="00465EDF"/>
    <w:rsid w:val="00470DE9"/>
    <w:rsid w:val="0047266F"/>
    <w:rsid w:val="00473920"/>
    <w:rsid w:val="00475F37"/>
    <w:rsid w:val="0048120A"/>
    <w:rsid w:val="00485B0E"/>
    <w:rsid w:val="00485E21"/>
    <w:rsid w:val="00487004"/>
    <w:rsid w:val="00487BBF"/>
    <w:rsid w:val="0049139C"/>
    <w:rsid w:val="00491464"/>
    <w:rsid w:val="00491B45"/>
    <w:rsid w:val="00493992"/>
    <w:rsid w:val="00494C80"/>
    <w:rsid w:val="00496F27"/>
    <w:rsid w:val="004975BD"/>
    <w:rsid w:val="004A0A8F"/>
    <w:rsid w:val="004A0F59"/>
    <w:rsid w:val="004A39F6"/>
    <w:rsid w:val="004B0DB9"/>
    <w:rsid w:val="004C2327"/>
    <w:rsid w:val="004C4A8A"/>
    <w:rsid w:val="004C52F5"/>
    <w:rsid w:val="004C66D0"/>
    <w:rsid w:val="004C6A31"/>
    <w:rsid w:val="004C70AA"/>
    <w:rsid w:val="004C70C9"/>
    <w:rsid w:val="004D1388"/>
    <w:rsid w:val="004D4796"/>
    <w:rsid w:val="004D64B4"/>
    <w:rsid w:val="004D65DE"/>
    <w:rsid w:val="004D7F94"/>
    <w:rsid w:val="004E202C"/>
    <w:rsid w:val="004E25C1"/>
    <w:rsid w:val="004E68EA"/>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02EF"/>
    <w:rsid w:val="005658F8"/>
    <w:rsid w:val="00572C86"/>
    <w:rsid w:val="005752A7"/>
    <w:rsid w:val="00576D9C"/>
    <w:rsid w:val="00583013"/>
    <w:rsid w:val="00583754"/>
    <w:rsid w:val="00583AAD"/>
    <w:rsid w:val="005847A9"/>
    <w:rsid w:val="0058480C"/>
    <w:rsid w:val="005850B4"/>
    <w:rsid w:val="005914E1"/>
    <w:rsid w:val="0059296F"/>
    <w:rsid w:val="00593BC1"/>
    <w:rsid w:val="005960BC"/>
    <w:rsid w:val="00596C1F"/>
    <w:rsid w:val="00597FB7"/>
    <w:rsid w:val="005A19B8"/>
    <w:rsid w:val="005A2B54"/>
    <w:rsid w:val="005A3AA5"/>
    <w:rsid w:val="005A3F42"/>
    <w:rsid w:val="005B0E6E"/>
    <w:rsid w:val="005B3078"/>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050C"/>
    <w:rsid w:val="00612D82"/>
    <w:rsid w:val="00613374"/>
    <w:rsid w:val="0061511F"/>
    <w:rsid w:val="0061674A"/>
    <w:rsid w:val="00616C1F"/>
    <w:rsid w:val="00617A56"/>
    <w:rsid w:val="006228F7"/>
    <w:rsid w:val="00626DDD"/>
    <w:rsid w:val="00636149"/>
    <w:rsid w:val="00636465"/>
    <w:rsid w:val="00640D9F"/>
    <w:rsid w:val="0064763A"/>
    <w:rsid w:val="0065210D"/>
    <w:rsid w:val="00653C1F"/>
    <w:rsid w:val="00653EB0"/>
    <w:rsid w:val="006552FB"/>
    <w:rsid w:val="006556EC"/>
    <w:rsid w:val="006663B2"/>
    <w:rsid w:val="00670803"/>
    <w:rsid w:val="006729B2"/>
    <w:rsid w:val="00673035"/>
    <w:rsid w:val="006843D7"/>
    <w:rsid w:val="0068491E"/>
    <w:rsid w:val="00685372"/>
    <w:rsid w:val="00686170"/>
    <w:rsid w:val="00690150"/>
    <w:rsid w:val="006945E9"/>
    <w:rsid w:val="00695543"/>
    <w:rsid w:val="00695C19"/>
    <w:rsid w:val="006A280F"/>
    <w:rsid w:val="006A4CEA"/>
    <w:rsid w:val="006A62EC"/>
    <w:rsid w:val="006A694B"/>
    <w:rsid w:val="006B028F"/>
    <w:rsid w:val="006B0B07"/>
    <w:rsid w:val="006B1163"/>
    <w:rsid w:val="006C0651"/>
    <w:rsid w:val="006C131B"/>
    <w:rsid w:val="006C6842"/>
    <w:rsid w:val="006D130B"/>
    <w:rsid w:val="006D1721"/>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51FAE"/>
    <w:rsid w:val="00752A0E"/>
    <w:rsid w:val="00753AB4"/>
    <w:rsid w:val="00754E0F"/>
    <w:rsid w:val="007567BB"/>
    <w:rsid w:val="007569F6"/>
    <w:rsid w:val="00760BA2"/>
    <w:rsid w:val="00765337"/>
    <w:rsid w:val="007704A8"/>
    <w:rsid w:val="007720B4"/>
    <w:rsid w:val="0077211A"/>
    <w:rsid w:val="00775774"/>
    <w:rsid w:val="007764BC"/>
    <w:rsid w:val="00785783"/>
    <w:rsid w:val="00791179"/>
    <w:rsid w:val="00792AB8"/>
    <w:rsid w:val="00793430"/>
    <w:rsid w:val="00794BE0"/>
    <w:rsid w:val="00796008"/>
    <w:rsid w:val="007A051E"/>
    <w:rsid w:val="007A2403"/>
    <w:rsid w:val="007A37F2"/>
    <w:rsid w:val="007A40D8"/>
    <w:rsid w:val="007A517E"/>
    <w:rsid w:val="007B0CF4"/>
    <w:rsid w:val="007B241F"/>
    <w:rsid w:val="007B3748"/>
    <w:rsid w:val="007B654A"/>
    <w:rsid w:val="007B7767"/>
    <w:rsid w:val="007C0572"/>
    <w:rsid w:val="007C35D4"/>
    <w:rsid w:val="007C61F5"/>
    <w:rsid w:val="007D09CB"/>
    <w:rsid w:val="007D1304"/>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3740B"/>
    <w:rsid w:val="00840641"/>
    <w:rsid w:val="00845AC5"/>
    <w:rsid w:val="008462CD"/>
    <w:rsid w:val="00846423"/>
    <w:rsid w:val="008509E5"/>
    <w:rsid w:val="00852A08"/>
    <w:rsid w:val="008546F4"/>
    <w:rsid w:val="00854E55"/>
    <w:rsid w:val="008551F9"/>
    <w:rsid w:val="008709B5"/>
    <w:rsid w:val="00870EDF"/>
    <w:rsid w:val="008768D5"/>
    <w:rsid w:val="00882C88"/>
    <w:rsid w:val="008831F1"/>
    <w:rsid w:val="008875E5"/>
    <w:rsid w:val="008908C2"/>
    <w:rsid w:val="008949F6"/>
    <w:rsid w:val="008A0BA3"/>
    <w:rsid w:val="008A0C65"/>
    <w:rsid w:val="008A5B4E"/>
    <w:rsid w:val="008B0119"/>
    <w:rsid w:val="008B0813"/>
    <w:rsid w:val="008B1C3A"/>
    <w:rsid w:val="008B306F"/>
    <w:rsid w:val="008B5549"/>
    <w:rsid w:val="008B7344"/>
    <w:rsid w:val="008B7E20"/>
    <w:rsid w:val="008B7E8B"/>
    <w:rsid w:val="008C0460"/>
    <w:rsid w:val="008C15EA"/>
    <w:rsid w:val="008C3E9A"/>
    <w:rsid w:val="008D12B0"/>
    <w:rsid w:val="008D177F"/>
    <w:rsid w:val="008D29CA"/>
    <w:rsid w:val="008D42A7"/>
    <w:rsid w:val="008E4072"/>
    <w:rsid w:val="008E67A2"/>
    <w:rsid w:val="008E706F"/>
    <w:rsid w:val="008E79AA"/>
    <w:rsid w:val="008E7F9C"/>
    <w:rsid w:val="008F1D42"/>
    <w:rsid w:val="008F3D10"/>
    <w:rsid w:val="008F41D9"/>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47A12"/>
    <w:rsid w:val="00955CA5"/>
    <w:rsid w:val="00960CB8"/>
    <w:rsid w:val="00960E61"/>
    <w:rsid w:val="009614E1"/>
    <w:rsid w:val="009630E5"/>
    <w:rsid w:val="00963B58"/>
    <w:rsid w:val="00966397"/>
    <w:rsid w:val="00972D6E"/>
    <w:rsid w:val="009733A8"/>
    <w:rsid w:val="00976EEE"/>
    <w:rsid w:val="00980C9B"/>
    <w:rsid w:val="00981753"/>
    <w:rsid w:val="00983177"/>
    <w:rsid w:val="00985CF5"/>
    <w:rsid w:val="00992CCA"/>
    <w:rsid w:val="009951B8"/>
    <w:rsid w:val="009A1356"/>
    <w:rsid w:val="009A2E23"/>
    <w:rsid w:val="009A3075"/>
    <w:rsid w:val="009A4B60"/>
    <w:rsid w:val="009A60D9"/>
    <w:rsid w:val="009A69FA"/>
    <w:rsid w:val="009B0BC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E083D"/>
    <w:rsid w:val="009E13A6"/>
    <w:rsid w:val="009E279F"/>
    <w:rsid w:val="009F2717"/>
    <w:rsid w:val="009F34BC"/>
    <w:rsid w:val="009F43D1"/>
    <w:rsid w:val="009F7B14"/>
    <w:rsid w:val="00A03338"/>
    <w:rsid w:val="00A037C3"/>
    <w:rsid w:val="00A075A4"/>
    <w:rsid w:val="00A10B4F"/>
    <w:rsid w:val="00A1183D"/>
    <w:rsid w:val="00A1232C"/>
    <w:rsid w:val="00A12679"/>
    <w:rsid w:val="00A13995"/>
    <w:rsid w:val="00A14C69"/>
    <w:rsid w:val="00A16467"/>
    <w:rsid w:val="00A209DF"/>
    <w:rsid w:val="00A24410"/>
    <w:rsid w:val="00A27F24"/>
    <w:rsid w:val="00A337F1"/>
    <w:rsid w:val="00A36E2F"/>
    <w:rsid w:val="00A3746E"/>
    <w:rsid w:val="00A45F7B"/>
    <w:rsid w:val="00A47957"/>
    <w:rsid w:val="00A50E15"/>
    <w:rsid w:val="00A560A6"/>
    <w:rsid w:val="00A5690C"/>
    <w:rsid w:val="00A57C2B"/>
    <w:rsid w:val="00A57CEC"/>
    <w:rsid w:val="00A611CB"/>
    <w:rsid w:val="00A63833"/>
    <w:rsid w:val="00A63FD7"/>
    <w:rsid w:val="00A658CC"/>
    <w:rsid w:val="00A670F6"/>
    <w:rsid w:val="00A76DE9"/>
    <w:rsid w:val="00A77B6C"/>
    <w:rsid w:val="00A82364"/>
    <w:rsid w:val="00A83475"/>
    <w:rsid w:val="00A85DDE"/>
    <w:rsid w:val="00A92244"/>
    <w:rsid w:val="00A95FE2"/>
    <w:rsid w:val="00A961B1"/>
    <w:rsid w:val="00AA173A"/>
    <w:rsid w:val="00AA26FF"/>
    <w:rsid w:val="00AA39BA"/>
    <w:rsid w:val="00AA61A6"/>
    <w:rsid w:val="00AA666B"/>
    <w:rsid w:val="00AB0D68"/>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32A9"/>
    <w:rsid w:val="00B859C9"/>
    <w:rsid w:val="00B92D9C"/>
    <w:rsid w:val="00B92E37"/>
    <w:rsid w:val="00B93212"/>
    <w:rsid w:val="00B96952"/>
    <w:rsid w:val="00BA0751"/>
    <w:rsid w:val="00BB43B9"/>
    <w:rsid w:val="00BB51E2"/>
    <w:rsid w:val="00BC064B"/>
    <w:rsid w:val="00BC368A"/>
    <w:rsid w:val="00BD039A"/>
    <w:rsid w:val="00BD58FA"/>
    <w:rsid w:val="00BD68B8"/>
    <w:rsid w:val="00BE1CEA"/>
    <w:rsid w:val="00BE40F1"/>
    <w:rsid w:val="00BE4686"/>
    <w:rsid w:val="00BE7AE8"/>
    <w:rsid w:val="00BF4E3A"/>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308E8"/>
    <w:rsid w:val="00C31C74"/>
    <w:rsid w:val="00C31EBD"/>
    <w:rsid w:val="00C341C9"/>
    <w:rsid w:val="00C35EE7"/>
    <w:rsid w:val="00C364BE"/>
    <w:rsid w:val="00C41533"/>
    <w:rsid w:val="00C41DFA"/>
    <w:rsid w:val="00C473F0"/>
    <w:rsid w:val="00C47D84"/>
    <w:rsid w:val="00C5337C"/>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9142A"/>
    <w:rsid w:val="00C914B8"/>
    <w:rsid w:val="00C9442E"/>
    <w:rsid w:val="00C955A4"/>
    <w:rsid w:val="00C96B90"/>
    <w:rsid w:val="00C979CB"/>
    <w:rsid w:val="00C97B9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20E7"/>
    <w:rsid w:val="00D540B3"/>
    <w:rsid w:val="00D5674B"/>
    <w:rsid w:val="00D56818"/>
    <w:rsid w:val="00D57472"/>
    <w:rsid w:val="00D578AC"/>
    <w:rsid w:val="00D57C07"/>
    <w:rsid w:val="00D62217"/>
    <w:rsid w:val="00D65682"/>
    <w:rsid w:val="00D658D2"/>
    <w:rsid w:val="00D6617B"/>
    <w:rsid w:val="00D668A4"/>
    <w:rsid w:val="00D67461"/>
    <w:rsid w:val="00D7063E"/>
    <w:rsid w:val="00D7106A"/>
    <w:rsid w:val="00D720E0"/>
    <w:rsid w:val="00D73A79"/>
    <w:rsid w:val="00D76608"/>
    <w:rsid w:val="00D9198B"/>
    <w:rsid w:val="00DA5127"/>
    <w:rsid w:val="00DA52C8"/>
    <w:rsid w:val="00DA779C"/>
    <w:rsid w:val="00DB0DFE"/>
    <w:rsid w:val="00DB234A"/>
    <w:rsid w:val="00DB2E82"/>
    <w:rsid w:val="00DB3191"/>
    <w:rsid w:val="00DB33B3"/>
    <w:rsid w:val="00DB55A3"/>
    <w:rsid w:val="00DC2532"/>
    <w:rsid w:val="00DC49AD"/>
    <w:rsid w:val="00DC6034"/>
    <w:rsid w:val="00DC6217"/>
    <w:rsid w:val="00DC658B"/>
    <w:rsid w:val="00DC6859"/>
    <w:rsid w:val="00DD0379"/>
    <w:rsid w:val="00DD7DF7"/>
    <w:rsid w:val="00DE337C"/>
    <w:rsid w:val="00DE4D91"/>
    <w:rsid w:val="00DE6B88"/>
    <w:rsid w:val="00DE7C4D"/>
    <w:rsid w:val="00DF0A19"/>
    <w:rsid w:val="00DF1744"/>
    <w:rsid w:val="00DF226E"/>
    <w:rsid w:val="00DF37BC"/>
    <w:rsid w:val="00DF3DE3"/>
    <w:rsid w:val="00DF5C8E"/>
    <w:rsid w:val="00DF7441"/>
    <w:rsid w:val="00E003F4"/>
    <w:rsid w:val="00E00AC7"/>
    <w:rsid w:val="00E04013"/>
    <w:rsid w:val="00E050C3"/>
    <w:rsid w:val="00E07037"/>
    <w:rsid w:val="00E10129"/>
    <w:rsid w:val="00E13EB2"/>
    <w:rsid w:val="00E14436"/>
    <w:rsid w:val="00E17C2E"/>
    <w:rsid w:val="00E203F4"/>
    <w:rsid w:val="00E20484"/>
    <w:rsid w:val="00E226D9"/>
    <w:rsid w:val="00E22DA9"/>
    <w:rsid w:val="00E254E3"/>
    <w:rsid w:val="00E27744"/>
    <w:rsid w:val="00E32D88"/>
    <w:rsid w:val="00E3399D"/>
    <w:rsid w:val="00E33AF0"/>
    <w:rsid w:val="00E34664"/>
    <w:rsid w:val="00E371BB"/>
    <w:rsid w:val="00E40658"/>
    <w:rsid w:val="00E40ED8"/>
    <w:rsid w:val="00E40EE5"/>
    <w:rsid w:val="00E41567"/>
    <w:rsid w:val="00E42E58"/>
    <w:rsid w:val="00E50828"/>
    <w:rsid w:val="00E52994"/>
    <w:rsid w:val="00E53C0A"/>
    <w:rsid w:val="00E56F1A"/>
    <w:rsid w:val="00E64C2D"/>
    <w:rsid w:val="00E7032A"/>
    <w:rsid w:val="00E70C46"/>
    <w:rsid w:val="00E7113A"/>
    <w:rsid w:val="00E72DCC"/>
    <w:rsid w:val="00E759ED"/>
    <w:rsid w:val="00E76264"/>
    <w:rsid w:val="00E76DCF"/>
    <w:rsid w:val="00E821C7"/>
    <w:rsid w:val="00E841BB"/>
    <w:rsid w:val="00E8645F"/>
    <w:rsid w:val="00E86BFC"/>
    <w:rsid w:val="00E90E09"/>
    <w:rsid w:val="00E92541"/>
    <w:rsid w:val="00EA0D40"/>
    <w:rsid w:val="00EA31B9"/>
    <w:rsid w:val="00EA3ECC"/>
    <w:rsid w:val="00EA4DEE"/>
    <w:rsid w:val="00EA53BD"/>
    <w:rsid w:val="00EB34CB"/>
    <w:rsid w:val="00EB4588"/>
    <w:rsid w:val="00EB5D8D"/>
    <w:rsid w:val="00EC0F52"/>
    <w:rsid w:val="00EC128B"/>
    <w:rsid w:val="00EC4BC5"/>
    <w:rsid w:val="00EC4C17"/>
    <w:rsid w:val="00EC5EFC"/>
    <w:rsid w:val="00EC632B"/>
    <w:rsid w:val="00ED006C"/>
    <w:rsid w:val="00ED2517"/>
    <w:rsid w:val="00ED2DFE"/>
    <w:rsid w:val="00ED3F28"/>
    <w:rsid w:val="00ED5157"/>
    <w:rsid w:val="00ED57F8"/>
    <w:rsid w:val="00EE4134"/>
    <w:rsid w:val="00EE463C"/>
    <w:rsid w:val="00EF132A"/>
    <w:rsid w:val="00EF174A"/>
    <w:rsid w:val="00EF27DD"/>
    <w:rsid w:val="00EF2B14"/>
    <w:rsid w:val="00EF33CC"/>
    <w:rsid w:val="00EF7FF6"/>
    <w:rsid w:val="00F00B79"/>
    <w:rsid w:val="00F035CF"/>
    <w:rsid w:val="00F06CA7"/>
    <w:rsid w:val="00F1616B"/>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E7D"/>
    <w:rsid w:val="00F70FC2"/>
    <w:rsid w:val="00F77353"/>
    <w:rsid w:val="00F8027B"/>
    <w:rsid w:val="00F81797"/>
    <w:rsid w:val="00F864B4"/>
    <w:rsid w:val="00F86A33"/>
    <w:rsid w:val="00F926F3"/>
    <w:rsid w:val="00F94BAE"/>
    <w:rsid w:val="00FA6688"/>
    <w:rsid w:val="00FA6C56"/>
    <w:rsid w:val="00FB4774"/>
    <w:rsid w:val="00FB4B7E"/>
    <w:rsid w:val="00FC0193"/>
    <w:rsid w:val="00FC2BAB"/>
    <w:rsid w:val="00FC412E"/>
    <w:rsid w:val="00FC4A4F"/>
    <w:rsid w:val="00FC5F2F"/>
    <w:rsid w:val="00FD0BAC"/>
    <w:rsid w:val="00FE259D"/>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AeroDyn" TargetMode="External"/><Relationship Id="rId26" Type="http://schemas.openxmlformats.org/officeDocument/2006/relationships/hyperlink" Target="https://nwtc.nrel.gov/DWM" TargetMode="External"/><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nwtc.nrel.gov/MAP" TargetMode="External"/><Relationship Id="rId34" Type="http://schemas.openxmlformats.org/officeDocument/2006/relationships/hyperlink" Target="https://nwtc.nrel.gov/system/files/Setup_NWTC_Windows.pdf" TargetMode="External"/><Relationship Id="rId42" Type="http://schemas.openxmlformats.org/officeDocument/2006/relationships/hyperlink" Target="https://wind.nrel.gov/forum/wind/" TargetMode="Externa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BeamDyn" TargetMode="External"/><Relationship Id="rId25" Type="http://schemas.openxmlformats.org/officeDocument/2006/relationships/hyperlink" Target="https://nwtc.nrel.gov/DWM" TargetMode="External"/><Relationship Id="rId33" Type="http://schemas.openxmlformats.org/officeDocument/2006/relationships/hyperlink" Target="https://nwtc.nrel.gov/MAP" TargetMode="External"/><Relationship Id="rId38"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IceDyn" TargetMode="External"/><Relationship Id="rId29" Type="http://schemas.openxmlformats.org/officeDocument/2006/relationships/hyperlink" Target="http://wind.nrel.gov/designcodes/simulators/developers/" TargetMode="External"/><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FEAMooring" TargetMode="External"/><Relationship Id="rId32" Type="http://schemas.openxmlformats.org/officeDocument/2006/relationships/image" Target="media/image6.png"/><Relationship Id="rId37" Type="http://schemas.openxmlformats.org/officeDocument/2006/relationships/image" Target="media/image9.png"/><Relationship Id="rId40"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Floe" TargetMode="External"/><Relationship Id="rId28" Type="http://schemas.openxmlformats.org/officeDocument/2006/relationships/hyperlink" Target="http://www.nrel.gov/docs/fy14osti/60742.pdf" TargetMode="External"/><Relationship Id="rId36" Type="http://schemas.openxmlformats.org/officeDocument/2006/relationships/image" Target="media/image8.png"/><Relationship Id="rId10" Type="http://schemas.openxmlformats.org/officeDocument/2006/relationships/hyperlink" Target="https://nwtc.nrel.gov/FAST-Developers" TargetMode="External"/><Relationship Id="rId19" Type="http://schemas.openxmlformats.org/officeDocument/2006/relationships/hyperlink" Target="https://nwtc.nrel.gov/OrcaFlexInterface" TargetMode="External"/><Relationship Id="rId31" Type="http://schemas.openxmlformats.org/officeDocument/2006/relationships/image" Target="media/image5.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TMD" TargetMode="External"/><Relationship Id="rId27" Type="http://schemas.openxmlformats.org/officeDocument/2006/relationships/hyperlink" Target="http://www.nrel.gov/docs/fy14osti/60742.pdf" TargetMode="Externa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EDFAFB-A4D6-4E0F-BFBB-6A3424A3F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0</TotalTime>
  <Pages>48</Pages>
  <Words>13619</Words>
  <Characters>77629</Characters>
  <Application>Microsoft Office Word</Application>
  <DocSecurity>0</DocSecurity>
  <Lines>646</Lines>
  <Paragraphs>18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91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34</cp:revision>
  <dcterms:created xsi:type="dcterms:W3CDTF">2015-10-05T12:32:00Z</dcterms:created>
  <dcterms:modified xsi:type="dcterms:W3CDTF">2016-03-26T05:33:00Z</dcterms:modified>
</cp:coreProperties>
</file>